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86D4B7" w14:textId="745890C9" w:rsidR="00086C76" w:rsidRPr="00A33EDF" w:rsidRDefault="00390550" w:rsidP="00AC5AA4">
      <w:pPr>
        <w:pStyle w:val="Clickandtype"/>
        <w:rPr>
          <w:rFonts w:eastAsiaTheme="minorEastAsia" w:cs="Tahoma"/>
          <w:lang w:eastAsia="zh-CN"/>
        </w:rPr>
      </w:pPr>
      <w:bookmarkStart w:id="0" w:name="_Toc63679053"/>
      <w:r>
        <w:rPr>
          <w:noProof/>
          <w:lang w:eastAsia="zh-CN"/>
        </w:rPr>
        <w:drawing>
          <wp:inline distT="0" distB="0" distL="0" distR="0" wp14:anchorId="06CEF73A" wp14:editId="4CEF2397">
            <wp:extent cx="4981575" cy="1485900"/>
            <wp:effectExtent l="0" t="0" r="0" b="0"/>
            <wp:docPr id="2" name="Picture 2" descr="C:\Users\v-hani.FAREAST\Documents\My Received Files\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hani.FAREAST\Documents\My Received Files\MS_rgb_Exchange_Cyan300.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81575" cy="1485900"/>
                    </a:xfrm>
                    <a:prstGeom prst="rect">
                      <a:avLst/>
                    </a:prstGeom>
                    <a:noFill/>
                    <a:ln>
                      <a:noFill/>
                    </a:ln>
                  </pic:spPr>
                </pic:pic>
              </a:graphicData>
            </a:graphic>
          </wp:inline>
        </w:drawing>
      </w:r>
    </w:p>
    <w:p w14:paraId="46D574F8" w14:textId="153B9AA9" w:rsidR="003D72B2" w:rsidRPr="003D72B2" w:rsidRDefault="009D6A85" w:rsidP="003D72B2">
      <w:pPr>
        <w:pBdr>
          <w:bottom w:val="single" w:sz="4" w:space="1" w:color="auto"/>
        </w:pBdr>
        <w:spacing w:before="120"/>
        <w:rPr>
          <w:b/>
          <w:color w:val="1F497D"/>
          <w:sz w:val="56"/>
        </w:rPr>
      </w:pPr>
      <w:r>
        <w:rPr>
          <w:b/>
          <w:color w:val="1F497D"/>
          <w:sz w:val="40"/>
          <w:szCs w:val="40"/>
        </w:rPr>
        <w:t xml:space="preserve">Exchange </w:t>
      </w:r>
      <w:r w:rsidR="00B87E57">
        <w:rPr>
          <w:b/>
          <w:color w:val="1F497D"/>
          <w:sz w:val="40"/>
          <w:szCs w:val="40"/>
        </w:rPr>
        <w:t>EWS</w:t>
      </w:r>
      <w:r w:rsidR="00A55DE0">
        <w:rPr>
          <w:b/>
          <w:color w:val="1F497D"/>
          <w:sz w:val="40"/>
          <w:szCs w:val="40"/>
        </w:rPr>
        <w:t xml:space="preserve"> </w:t>
      </w:r>
      <w:r w:rsidR="003D72B2" w:rsidRPr="003D72B2">
        <w:rPr>
          <w:b/>
          <w:color w:val="1F497D"/>
          <w:sz w:val="40"/>
          <w:szCs w:val="40"/>
        </w:rPr>
        <w:t xml:space="preserve">Test </w:t>
      </w:r>
      <w:r w:rsidR="003D72B2" w:rsidRPr="003D72B2">
        <w:rPr>
          <w:rFonts w:hint="eastAsia"/>
          <w:b/>
          <w:color w:val="1F497D"/>
          <w:sz w:val="40"/>
          <w:szCs w:val="40"/>
        </w:rPr>
        <w:t>S</w:t>
      </w:r>
      <w:r w:rsidR="003D72B2" w:rsidRPr="003D72B2">
        <w:rPr>
          <w:b/>
          <w:color w:val="1F497D"/>
          <w:sz w:val="40"/>
          <w:szCs w:val="40"/>
        </w:rPr>
        <w:t>uite</w:t>
      </w:r>
      <w:r w:rsidR="001A007A" w:rsidRPr="001A007A">
        <w:rPr>
          <w:b/>
          <w:color w:val="1F497D"/>
          <w:sz w:val="40"/>
          <w:szCs w:val="40"/>
        </w:rPr>
        <w:t>s</w:t>
      </w:r>
      <w:r w:rsidR="003D72B2" w:rsidRPr="003D72B2">
        <w:rPr>
          <w:b/>
          <w:color w:val="1F497D"/>
          <w:sz w:val="40"/>
          <w:szCs w:val="40"/>
        </w:rPr>
        <w:t xml:space="preserve"> Specification</w:t>
      </w:r>
    </w:p>
    <w:p w14:paraId="15353816" w14:textId="77777777" w:rsidR="003D72B2" w:rsidRPr="003D72B2" w:rsidRDefault="003D72B2" w:rsidP="003D72B2">
      <w:pPr>
        <w:spacing w:line="260" w:lineRule="exact"/>
        <w:sectPr w:rsidR="003D72B2" w:rsidRPr="003D72B2" w:rsidSect="00746B44">
          <w:headerReference w:type="even" r:id="rId12"/>
          <w:headerReference w:type="default" r:id="rId13"/>
          <w:footerReference w:type="even" r:id="rId14"/>
          <w:footerReference w:type="default" r:id="rId15"/>
          <w:headerReference w:type="first" r:id="rId16"/>
          <w:footerReference w:type="first" r:id="rId17"/>
          <w:pgSz w:w="12240" w:h="15840" w:code="1"/>
          <w:pgMar w:top="1440" w:right="1800" w:bottom="1440" w:left="1800" w:header="1440" w:footer="720" w:gutter="0"/>
          <w:cols w:space="720"/>
          <w:docGrid w:linePitch="272"/>
        </w:sectPr>
      </w:pPr>
    </w:p>
    <w:p w14:paraId="35B56A80" w14:textId="77777777" w:rsidR="003D72B2" w:rsidRPr="003D72B2" w:rsidRDefault="003D72B2" w:rsidP="003D72B2">
      <w:pPr>
        <w:pBdr>
          <w:bottom w:val="single" w:sz="4" w:space="1" w:color="auto"/>
        </w:pBdr>
        <w:rPr>
          <w:b/>
          <w:bCs/>
          <w:color w:val="1F497D"/>
          <w:kern w:val="24"/>
          <w:sz w:val="40"/>
          <w:szCs w:val="40"/>
        </w:rPr>
      </w:pPr>
      <w:r w:rsidRPr="003D72B2">
        <w:rPr>
          <w:b/>
          <w:bCs/>
          <w:color w:val="1F497D"/>
          <w:kern w:val="24"/>
          <w:sz w:val="40"/>
          <w:szCs w:val="40"/>
        </w:rPr>
        <w:lastRenderedPageBreak/>
        <w:t>Contents</w:t>
      </w:r>
    </w:p>
    <w:p w14:paraId="0BC3876C" w14:textId="77777777" w:rsidR="003D72B2" w:rsidRPr="003D72B2" w:rsidRDefault="003D72B2" w:rsidP="003D72B2">
      <w:pPr>
        <w:spacing w:line="260" w:lineRule="exact"/>
      </w:pPr>
    </w:p>
    <w:p w14:paraId="464B905C" w14:textId="77777777" w:rsidR="007F2152" w:rsidRDefault="003D72B2">
      <w:pPr>
        <w:pStyle w:val="TOC1"/>
        <w:tabs>
          <w:tab w:val="left" w:pos="374"/>
          <w:tab w:val="right" w:leader="dot" w:pos="9350"/>
        </w:tabs>
        <w:rPr>
          <w:rFonts w:asciiTheme="minorHAnsi" w:eastAsiaTheme="minorEastAsia" w:hAnsiTheme="minorHAnsi" w:cstheme="minorBidi"/>
          <w:noProof/>
          <w:kern w:val="2"/>
          <w:sz w:val="21"/>
          <w:szCs w:val="22"/>
          <w:lang w:eastAsia="zh-CN"/>
        </w:rPr>
      </w:pPr>
      <w:r w:rsidRPr="003D72B2">
        <w:rPr>
          <w:rFonts w:cs="Arial"/>
        </w:rPr>
        <w:fldChar w:fldCharType="begin"/>
      </w:r>
      <w:r w:rsidRPr="003D72B2">
        <w:rPr>
          <w:rFonts w:cs="Arial"/>
        </w:rPr>
        <w:instrText xml:space="preserve"> TOC \o "1-5" \h \z </w:instrText>
      </w:r>
      <w:r w:rsidRPr="003D72B2">
        <w:rPr>
          <w:rFonts w:cs="Arial"/>
        </w:rPr>
        <w:fldChar w:fldCharType="separate"/>
      </w:r>
      <w:hyperlink w:anchor="_Toc421794289" w:history="1">
        <w:r w:rsidR="007F2152" w:rsidRPr="001A73AF">
          <w:rPr>
            <w:rStyle w:val="Hyperlink"/>
            <w:noProof/>
          </w:rPr>
          <w:t>1</w:t>
        </w:r>
        <w:r w:rsidR="007F2152">
          <w:rPr>
            <w:rFonts w:asciiTheme="minorHAnsi" w:eastAsiaTheme="minorEastAsia" w:hAnsiTheme="minorHAnsi" w:cstheme="minorBidi"/>
            <w:noProof/>
            <w:kern w:val="2"/>
            <w:sz w:val="21"/>
            <w:szCs w:val="22"/>
            <w:lang w:eastAsia="zh-CN"/>
          </w:rPr>
          <w:tab/>
        </w:r>
        <w:r w:rsidR="007F2152" w:rsidRPr="001A73AF">
          <w:rPr>
            <w:rStyle w:val="Hyperlink"/>
            <w:noProof/>
          </w:rPr>
          <w:t>Introduction</w:t>
        </w:r>
        <w:r w:rsidR="007F2152">
          <w:rPr>
            <w:noProof/>
            <w:webHidden/>
          </w:rPr>
          <w:tab/>
        </w:r>
        <w:r w:rsidR="007F2152">
          <w:rPr>
            <w:noProof/>
            <w:webHidden/>
          </w:rPr>
          <w:fldChar w:fldCharType="begin"/>
        </w:r>
        <w:r w:rsidR="007F2152">
          <w:rPr>
            <w:noProof/>
            <w:webHidden/>
          </w:rPr>
          <w:instrText xml:space="preserve"> PAGEREF _Toc421794289 \h </w:instrText>
        </w:r>
        <w:r w:rsidR="007F2152">
          <w:rPr>
            <w:noProof/>
            <w:webHidden/>
          </w:rPr>
        </w:r>
        <w:r w:rsidR="007F2152">
          <w:rPr>
            <w:noProof/>
            <w:webHidden/>
          </w:rPr>
          <w:fldChar w:fldCharType="separate"/>
        </w:r>
        <w:r w:rsidR="007F2152">
          <w:rPr>
            <w:noProof/>
            <w:webHidden/>
          </w:rPr>
          <w:t>3</w:t>
        </w:r>
        <w:r w:rsidR="007F2152">
          <w:rPr>
            <w:noProof/>
            <w:webHidden/>
          </w:rPr>
          <w:fldChar w:fldCharType="end"/>
        </w:r>
      </w:hyperlink>
    </w:p>
    <w:p w14:paraId="5BEDE52C" w14:textId="77777777" w:rsidR="007F2152" w:rsidRDefault="007E282C">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21794290" w:history="1">
        <w:r w:rsidR="007F2152" w:rsidRPr="001A73AF">
          <w:rPr>
            <w:rStyle w:val="Hyperlink"/>
            <w:noProof/>
            <w:lang w:eastAsia="zh-CN"/>
          </w:rPr>
          <w:t>2</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Requirement specification</w:t>
        </w:r>
        <w:r w:rsidR="007F2152">
          <w:rPr>
            <w:noProof/>
            <w:webHidden/>
          </w:rPr>
          <w:tab/>
        </w:r>
        <w:r w:rsidR="007F2152">
          <w:rPr>
            <w:noProof/>
            <w:webHidden/>
          </w:rPr>
          <w:fldChar w:fldCharType="begin"/>
        </w:r>
        <w:r w:rsidR="007F2152">
          <w:rPr>
            <w:noProof/>
            <w:webHidden/>
          </w:rPr>
          <w:instrText xml:space="preserve"> PAGEREF _Toc421794290 \h </w:instrText>
        </w:r>
        <w:r w:rsidR="007F2152">
          <w:rPr>
            <w:noProof/>
            <w:webHidden/>
          </w:rPr>
        </w:r>
        <w:r w:rsidR="007F2152">
          <w:rPr>
            <w:noProof/>
            <w:webHidden/>
          </w:rPr>
          <w:fldChar w:fldCharType="separate"/>
        </w:r>
        <w:r w:rsidR="007F2152">
          <w:rPr>
            <w:noProof/>
            <w:webHidden/>
          </w:rPr>
          <w:t>4</w:t>
        </w:r>
        <w:r w:rsidR="007F2152">
          <w:rPr>
            <w:noProof/>
            <w:webHidden/>
          </w:rPr>
          <w:fldChar w:fldCharType="end"/>
        </w:r>
      </w:hyperlink>
    </w:p>
    <w:p w14:paraId="507DBB53" w14:textId="77777777" w:rsidR="007F2152" w:rsidRDefault="007E282C">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21794291" w:history="1">
        <w:r w:rsidR="007F2152" w:rsidRPr="001A73AF">
          <w:rPr>
            <w:rStyle w:val="Hyperlink"/>
            <w:noProof/>
          </w:rPr>
          <w:t>3</w:t>
        </w:r>
        <w:r w:rsidR="007F2152">
          <w:rPr>
            <w:rFonts w:asciiTheme="minorHAnsi" w:eastAsiaTheme="minorEastAsia" w:hAnsiTheme="minorHAnsi" w:cstheme="minorBidi"/>
            <w:noProof/>
            <w:kern w:val="2"/>
            <w:sz w:val="21"/>
            <w:szCs w:val="22"/>
            <w:lang w:eastAsia="zh-CN"/>
          </w:rPr>
          <w:tab/>
        </w:r>
        <w:r w:rsidR="007F2152" w:rsidRPr="001A73AF">
          <w:rPr>
            <w:rStyle w:val="Hyperlink"/>
            <w:noProof/>
          </w:rPr>
          <w:t>Design considerations</w:t>
        </w:r>
        <w:r w:rsidR="007F2152">
          <w:rPr>
            <w:noProof/>
            <w:webHidden/>
          </w:rPr>
          <w:tab/>
        </w:r>
        <w:r w:rsidR="007F2152">
          <w:rPr>
            <w:noProof/>
            <w:webHidden/>
          </w:rPr>
          <w:fldChar w:fldCharType="begin"/>
        </w:r>
        <w:r w:rsidR="007F2152">
          <w:rPr>
            <w:noProof/>
            <w:webHidden/>
          </w:rPr>
          <w:instrText xml:space="preserve"> PAGEREF _Toc421794291 \h </w:instrText>
        </w:r>
        <w:r w:rsidR="007F2152">
          <w:rPr>
            <w:noProof/>
            <w:webHidden/>
          </w:rPr>
        </w:r>
        <w:r w:rsidR="007F2152">
          <w:rPr>
            <w:noProof/>
            <w:webHidden/>
          </w:rPr>
          <w:fldChar w:fldCharType="separate"/>
        </w:r>
        <w:r w:rsidR="007F2152">
          <w:rPr>
            <w:noProof/>
            <w:webHidden/>
          </w:rPr>
          <w:t>5</w:t>
        </w:r>
        <w:r w:rsidR="007F2152">
          <w:rPr>
            <w:noProof/>
            <w:webHidden/>
          </w:rPr>
          <w:fldChar w:fldCharType="end"/>
        </w:r>
      </w:hyperlink>
    </w:p>
    <w:p w14:paraId="0288400A" w14:textId="77777777" w:rsidR="007F2152" w:rsidRDefault="007E282C">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21794292" w:history="1">
        <w:r w:rsidR="007F2152" w:rsidRPr="001A73AF">
          <w:rPr>
            <w:rStyle w:val="Hyperlink"/>
            <w:noProof/>
          </w:rPr>
          <w:t>3.1</w:t>
        </w:r>
        <w:r w:rsidR="007F2152">
          <w:rPr>
            <w:rFonts w:asciiTheme="minorHAnsi" w:eastAsiaTheme="minorEastAsia" w:hAnsiTheme="minorHAnsi" w:cstheme="minorBidi"/>
            <w:noProof/>
            <w:kern w:val="2"/>
            <w:sz w:val="21"/>
            <w:szCs w:val="22"/>
            <w:lang w:eastAsia="zh-CN"/>
          </w:rPr>
          <w:tab/>
        </w:r>
        <w:r w:rsidR="007F2152" w:rsidRPr="001A73AF">
          <w:rPr>
            <w:rStyle w:val="Hyperlink"/>
            <w:noProof/>
          </w:rPr>
          <w:t>Assumptions</w:t>
        </w:r>
        <w:r w:rsidR="007F2152">
          <w:rPr>
            <w:noProof/>
            <w:webHidden/>
          </w:rPr>
          <w:tab/>
        </w:r>
        <w:r w:rsidR="007F2152">
          <w:rPr>
            <w:noProof/>
            <w:webHidden/>
          </w:rPr>
          <w:fldChar w:fldCharType="begin"/>
        </w:r>
        <w:r w:rsidR="007F2152">
          <w:rPr>
            <w:noProof/>
            <w:webHidden/>
          </w:rPr>
          <w:instrText xml:space="preserve"> PAGEREF _Toc421794292 \h </w:instrText>
        </w:r>
        <w:r w:rsidR="007F2152">
          <w:rPr>
            <w:noProof/>
            <w:webHidden/>
          </w:rPr>
        </w:r>
        <w:r w:rsidR="007F2152">
          <w:rPr>
            <w:noProof/>
            <w:webHidden/>
          </w:rPr>
          <w:fldChar w:fldCharType="separate"/>
        </w:r>
        <w:r w:rsidR="007F2152">
          <w:rPr>
            <w:noProof/>
            <w:webHidden/>
          </w:rPr>
          <w:t>5</w:t>
        </w:r>
        <w:r w:rsidR="007F2152">
          <w:rPr>
            <w:noProof/>
            <w:webHidden/>
          </w:rPr>
          <w:fldChar w:fldCharType="end"/>
        </w:r>
      </w:hyperlink>
    </w:p>
    <w:p w14:paraId="400D6DCA" w14:textId="77777777" w:rsidR="007F2152" w:rsidRDefault="007E282C">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21794293" w:history="1">
        <w:r w:rsidR="007F2152" w:rsidRPr="001A73AF">
          <w:rPr>
            <w:rStyle w:val="Hyperlink"/>
            <w:noProof/>
          </w:rPr>
          <w:t>3.2</w:t>
        </w:r>
        <w:r w:rsidR="007F2152">
          <w:rPr>
            <w:rFonts w:asciiTheme="minorHAnsi" w:eastAsiaTheme="minorEastAsia" w:hAnsiTheme="minorHAnsi" w:cstheme="minorBidi"/>
            <w:noProof/>
            <w:kern w:val="2"/>
            <w:sz w:val="21"/>
            <w:szCs w:val="22"/>
            <w:lang w:eastAsia="zh-CN"/>
          </w:rPr>
          <w:tab/>
        </w:r>
        <w:r w:rsidR="007F2152" w:rsidRPr="001A73AF">
          <w:rPr>
            <w:rStyle w:val="Hyperlink"/>
            <w:noProof/>
          </w:rPr>
          <w:t>Dependencies</w:t>
        </w:r>
        <w:r w:rsidR="007F2152">
          <w:rPr>
            <w:noProof/>
            <w:webHidden/>
          </w:rPr>
          <w:tab/>
        </w:r>
        <w:r w:rsidR="007F2152">
          <w:rPr>
            <w:noProof/>
            <w:webHidden/>
          </w:rPr>
          <w:fldChar w:fldCharType="begin"/>
        </w:r>
        <w:r w:rsidR="007F2152">
          <w:rPr>
            <w:noProof/>
            <w:webHidden/>
          </w:rPr>
          <w:instrText xml:space="preserve"> PAGEREF _Toc421794293 \h </w:instrText>
        </w:r>
        <w:r w:rsidR="007F2152">
          <w:rPr>
            <w:noProof/>
            <w:webHidden/>
          </w:rPr>
        </w:r>
        <w:r w:rsidR="007F2152">
          <w:rPr>
            <w:noProof/>
            <w:webHidden/>
          </w:rPr>
          <w:fldChar w:fldCharType="separate"/>
        </w:r>
        <w:r w:rsidR="007F2152">
          <w:rPr>
            <w:noProof/>
            <w:webHidden/>
          </w:rPr>
          <w:t>5</w:t>
        </w:r>
        <w:r w:rsidR="007F2152">
          <w:rPr>
            <w:noProof/>
            <w:webHidden/>
          </w:rPr>
          <w:fldChar w:fldCharType="end"/>
        </w:r>
      </w:hyperlink>
    </w:p>
    <w:p w14:paraId="5E39B407" w14:textId="77777777" w:rsidR="007F2152" w:rsidRDefault="007E282C">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21794294" w:history="1">
        <w:r w:rsidR="007F2152" w:rsidRPr="001A73AF">
          <w:rPr>
            <w:rStyle w:val="Hyperlink"/>
            <w:noProof/>
            <w:lang w:eastAsia="zh-CN"/>
          </w:rPr>
          <w:t>4</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Package design</w:t>
        </w:r>
        <w:r w:rsidR="007F2152">
          <w:rPr>
            <w:noProof/>
            <w:webHidden/>
          </w:rPr>
          <w:tab/>
        </w:r>
        <w:r w:rsidR="007F2152">
          <w:rPr>
            <w:noProof/>
            <w:webHidden/>
          </w:rPr>
          <w:fldChar w:fldCharType="begin"/>
        </w:r>
        <w:r w:rsidR="007F2152">
          <w:rPr>
            <w:noProof/>
            <w:webHidden/>
          </w:rPr>
          <w:instrText xml:space="preserve"> PAGEREF _Toc421794294 \h </w:instrText>
        </w:r>
        <w:r w:rsidR="007F2152">
          <w:rPr>
            <w:noProof/>
            <w:webHidden/>
          </w:rPr>
        </w:r>
        <w:r w:rsidR="007F2152">
          <w:rPr>
            <w:noProof/>
            <w:webHidden/>
          </w:rPr>
          <w:fldChar w:fldCharType="separate"/>
        </w:r>
        <w:r w:rsidR="007F2152">
          <w:rPr>
            <w:noProof/>
            <w:webHidden/>
          </w:rPr>
          <w:t>6</w:t>
        </w:r>
        <w:r w:rsidR="007F2152">
          <w:rPr>
            <w:noProof/>
            <w:webHidden/>
          </w:rPr>
          <w:fldChar w:fldCharType="end"/>
        </w:r>
      </w:hyperlink>
    </w:p>
    <w:p w14:paraId="66BC529F" w14:textId="77777777" w:rsidR="007F2152" w:rsidRDefault="007E282C">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21794295" w:history="1">
        <w:r w:rsidR="007F2152" w:rsidRPr="001A73AF">
          <w:rPr>
            <w:rStyle w:val="Hyperlink"/>
            <w:noProof/>
            <w:lang w:eastAsia="zh-CN"/>
          </w:rPr>
          <w:t>4.1</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Architecture</w:t>
        </w:r>
        <w:r w:rsidR="007F2152">
          <w:rPr>
            <w:noProof/>
            <w:webHidden/>
          </w:rPr>
          <w:tab/>
        </w:r>
        <w:r w:rsidR="007F2152">
          <w:rPr>
            <w:noProof/>
            <w:webHidden/>
          </w:rPr>
          <w:fldChar w:fldCharType="begin"/>
        </w:r>
        <w:r w:rsidR="007F2152">
          <w:rPr>
            <w:noProof/>
            <w:webHidden/>
          </w:rPr>
          <w:instrText xml:space="preserve"> PAGEREF _Toc421794295 \h </w:instrText>
        </w:r>
        <w:r w:rsidR="007F2152">
          <w:rPr>
            <w:noProof/>
            <w:webHidden/>
          </w:rPr>
        </w:r>
        <w:r w:rsidR="007F2152">
          <w:rPr>
            <w:noProof/>
            <w:webHidden/>
          </w:rPr>
          <w:fldChar w:fldCharType="separate"/>
        </w:r>
        <w:r w:rsidR="007F2152">
          <w:rPr>
            <w:noProof/>
            <w:webHidden/>
          </w:rPr>
          <w:t>6</w:t>
        </w:r>
        <w:r w:rsidR="007F2152">
          <w:rPr>
            <w:noProof/>
            <w:webHidden/>
          </w:rPr>
          <w:fldChar w:fldCharType="end"/>
        </w:r>
      </w:hyperlink>
    </w:p>
    <w:p w14:paraId="61BA950C" w14:textId="77777777" w:rsidR="007F2152" w:rsidRDefault="007E282C">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21794296" w:history="1">
        <w:r w:rsidR="007F2152" w:rsidRPr="001A73AF">
          <w:rPr>
            <w:rStyle w:val="Hyperlink"/>
            <w:noProof/>
            <w:lang w:eastAsia="zh-CN"/>
          </w:rPr>
          <w:t>4.2</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Common library</w:t>
        </w:r>
        <w:r w:rsidR="007F2152">
          <w:rPr>
            <w:noProof/>
            <w:webHidden/>
          </w:rPr>
          <w:tab/>
        </w:r>
        <w:r w:rsidR="007F2152">
          <w:rPr>
            <w:noProof/>
            <w:webHidden/>
          </w:rPr>
          <w:fldChar w:fldCharType="begin"/>
        </w:r>
        <w:r w:rsidR="007F2152">
          <w:rPr>
            <w:noProof/>
            <w:webHidden/>
          </w:rPr>
          <w:instrText xml:space="preserve"> PAGEREF _Toc421794296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4DF4CDCB" w14:textId="77777777" w:rsidR="007F2152" w:rsidRDefault="007E282C">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297" w:history="1">
        <w:r w:rsidR="007F2152" w:rsidRPr="001A73AF">
          <w:rPr>
            <w:rStyle w:val="Hyperlink"/>
            <w:noProof/>
            <w:lang w:eastAsia="zh-CN"/>
          </w:rPr>
          <w:t>4.2.1</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Transport classes</w:t>
        </w:r>
        <w:r w:rsidR="007F2152">
          <w:rPr>
            <w:noProof/>
            <w:webHidden/>
          </w:rPr>
          <w:tab/>
        </w:r>
        <w:r w:rsidR="007F2152">
          <w:rPr>
            <w:noProof/>
            <w:webHidden/>
          </w:rPr>
          <w:fldChar w:fldCharType="begin"/>
        </w:r>
        <w:r w:rsidR="007F2152">
          <w:rPr>
            <w:noProof/>
            <w:webHidden/>
          </w:rPr>
          <w:instrText xml:space="preserve"> PAGEREF _Toc421794297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4387B5D2" w14:textId="77777777" w:rsidR="007F2152" w:rsidRDefault="007E282C">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298" w:history="1">
        <w:r w:rsidR="007F2152" w:rsidRPr="001A73AF">
          <w:rPr>
            <w:rStyle w:val="Hyperlink"/>
            <w:noProof/>
            <w:lang w:eastAsia="zh-CN"/>
          </w:rPr>
          <w:t>4.2.2</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Helper methods</w:t>
        </w:r>
        <w:r w:rsidR="007F2152">
          <w:rPr>
            <w:noProof/>
            <w:webHidden/>
          </w:rPr>
          <w:tab/>
        </w:r>
        <w:r w:rsidR="007F2152">
          <w:rPr>
            <w:noProof/>
            <w:webHidden/>
          </w:rPr>
          <w:fldChar w:fldCharType="begin"/>
        </w:r>
        <w:r w:rsidR="007F2152">
          <w:rPr>
            <w:noProof/>
            <w:webHidden/>
          </w:rPr>
          <w:instrText xml:space="preserve"> PAGEREF _Toc421794298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4857014C" w14:textId="77777777" w:rsidR="007F2152" w:rsidRDefault="007E282C">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299" w:history="1">
        <w:r w:rsidR="007F2152" w:rsidRPr="001A73AF">
          <w:rPr>
            <w:rStyle w:val="Hyperlink"/>
            <w:noProof/>
            <w:lang w:eastAsia="zh-CN"/>
          </w:rPr>
          <w:t>4.2.3</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essage structures</w:t>
        </w:r>
        <w:r w:rsidR="007F2152">
          <w:rPr>
            <w:noProof/>
            <w:webHidden/>
          </w:rPr>
          <w:tab/>
        </w:r>
        <w:r w:rsidR="007F2152">
          <w:rPr>
            <w:noProof/>
            <w:webHidden/>
          </w:rPr>
          <w:fldChar w:fldCharType="begin"/>
        </w:r>
        <w:r w:rsidR="007F2152">
          <w:rPr>
            <w:noProof/>
            <w:webHidden/>
          </w:rPr>
          <w:instrText xml:space="preserve"> PAGEREF _Toc421794299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4CD98970" w14:textId="77777777" w:rsidR="007F2152" w:rsidRDefault="007E282C">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21794300" w:history="1">
        <w:r w:rsidR="007F2152" w:rsidRPr="001A73AF">
          <w:rPr>
            <w:rStyle w:val="Hyperlink"/>
            <w:noProof/>
            <w:lang w:eastAsia="zh-CN"/>
          </w:rPr>
          <w:t>4.3</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Adapter</w:t>
        </w:r>
        <w:r w:rsidR="007F2152">
          <w:rPr>
            <w:noProof/>
            <w:webHidden/>
          </w:rPr>
          <w:tab/>
        </w:r>
        <w:r w:rsidR="007F2152">
          <w:rPr>
            <w:noProof/>
            <w:webHidden/>
          </w:rPr>
          <w:fldChar w:fldCharType="begin"/>
        </w:r>
        <w:r w:rsidR="007F2152">
          <w:rPr>
            <w:noProof/>
            <w:webHidden/>
          </w:rPr>
          <w:instrText xml:space="preserve"> PAGEREF _Toc421794300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507A7CCE" w14:textId="77777777" w:rsidR="007F2152" w:rsidRDefault="007E282C">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01" w:history="1">
        <w:r w:rsidR="007F2152" w:rsidRPr="001A73AF">
          <w:rPr>
            <w:rStyle w:val="Hyperlink"/>
            <w:noProof/>
            <w:lang w:eastAsia="zh-CN"/>
          </w:rPr>
          <w:t>4.3.1</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Protocol Adapter</w:t>
        </w:r>
        <w:r w:rsidR="007F2152">
          <w:rPr>
            <w:noProof/>
            <w:webHidden/>
          </w:rPr>
          <w:tab/>
        </w:r>
        <w:r w:rsidR="007F2152">
          <w:rPr>
            <w:noProof/>
            <w:webHidden/>
          </w:rPr>
          <w:fldChar w:fldCharType="begin"/>
        </w:r>
        <w:r w:rsidR="007F2152">
          <w:rPr>
            <w:noProof/>
            <w:webHidden/>
          </w:rPr>
          <w:instrText xml:space="preserve"> PAGEREF _Toc421794301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0612D2FD" w14:textId="77777777" w:rsidR="007F2152" w:rsidRDefault="007E282C">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02" w:history="1">
        <w:r w:rsidR="007F2152" w:rsidRPr="001A73AF">
          <w:rPr>
            <w:rStyle w:val="Hyperlink"/>
            <w:noProof/>
            <w:lang w:eastAsia="zh-CN"/>
          </w:rPr>
          <w:t>4.3.2</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SUT Control Adapter</w:t>
        </w:r>
        <w:r w:rsidR="007F2152">
          <w:rPr>
            <w:noProof/>
            <w:webHidden/>
          </w:rPr>
          <w:tab/>
        </w:r>
        <w:r w:rsidR="007F2152">
          <w:rPr>
            <w:noProof/>
            <w:webHidden/>
          </w:rPr>
          <w:fldChar w:fldCharType="begin"/>
        </w:r>
        <w:r w:rsidR="007F2152">
          <w:rPr>
            <w:noProof/>
            <w:webHidden/>
          </w:rPr>
          <w:instrText xml:space="preserve"> PAGEREF _Toc421794302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1B34F9D2" w14:textId="77777777" w:rsidR="007F2152" w:rsidRDefault="007E282C">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21794303" w:history="1">
        <w:r w:rsidR="007F2152" w:rsidRPr="001A73AF">
          <w:rPr>
            <w:rStyle w:val="Hyperlink"/>
            <w:noProof/>
            <w:lang w:eastAsia="zh-CN"/>
          </w:rPr>
          <w:t>4.4</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Test suite</w:t>
        </w:r>
        <w:r w:rsidR="007F2152">
          <w:rPr>
            <w:noProof/>
            <w:webHidden/>
          </w:rPr>
          <w:tab/>
        </w:r>
        <w:r w:rsidR="007F2152">
          <w:rPr>
            <w:noProof/>
            <w:webHidden/>
          </w:rPr>
          <w:fldChar w:fldCharType="begin"/>
        </w:r>
        <w:r w:rsidR="007F2152">
          <w:rPr>
            <w:noProof/>
            <w:webHidden/>
          </w:rPr>
          <w:instrText xml:space="preserve"> PAGEREF _Toc421794303 \h </w:instrText>
        </w:r>
        <w:r w:rsidR="007F2152">
          <w:rPr>
            <w:noProof/>
            <w:webHidden/>
          </w:rPr>
        </w:r>
        <w:r w:rsidR="007F2152">
          <w:rPr>
            <w:noProof/>
            <w:webHidden/>
          </w:rPr>
          <w:fldChar w:fldCharType="separate"/>
        </w:r>
        <w:r w:rsidR="007F2152">
          <w:rPr>
            <w:noProof/>
            <w:webHidden/>
          </w:rPr>
          <w:t>8</w:t>
        </w:r>
        <w:r w:rsidR="007F2152">
          <w:rPr>
            <w:noProof/>
            <w:webHidden/>
          </w:rPr>
          <w:fldChar w:fldCharType="end"/>
        </w:r>
      </w:hyperlink>
    </w:p>
    <w:p w14:paraId="5A60B2D2" w14:textId="77777777" w:rsidR="007F2152" w:rsidRDefault="007E282C">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04" w:history="1">
        <w:r w:rsidR="007F2152" w:rsidRPr="001A73AF">
          <w:rPr>
            <w:rStyle w:val="Hyperlink"/>
            <w:noProof/>
            <w:lang w:eastAsia="zh-CN"/>
          </w:rPr>
          <w:t>4.4.1</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S-OXWSATT</w:t>
        </w:r>
        <w:r w:rsidR="007F2152">
          <w:rPr>
            <w:noProof/>
            <w:webHidden/>
          </w:rPr>
          <w:tab/>
        </w:r>
        <w:r w:rsidR="007F2152">
          <w:rPr>
            <w:noProof/>
            <w:webHidden/>
          </w:rPr>
          <w:fldChar w:fldCharType="begin"/>
        </w:r>
        <w:r w:rsidR="007F2152">
          <w:rPr>
            <w:noProof/>
            <w:webHidden/>
          </w:rPr>
          <w:instrText xml:space="preserve"> PAGEREF _Toc421794304 \h </w:instrText>
        </w:r>
        <w:r w:rsidR="007F2152">
          <w:rPr>
            <w:noProof/>
            <w:webHidden/>
          </w:rPr>
        </w:r>
        <w:r w:rsidR="007F2152">
          <w:rPr>
            <w:noProof/>
            <w:webHidden/>
          </w:rPr>
          <w:fldChar w:fldCharType="separate"/>
        </w:r>
        <w:r w:rsidR="007F2152">
          <w:rPr>
            <w:noProof/>
            <w:webHidden/>
          </w:rPr>
          <w:t>8</w:t>
        </w:r>
        <w:r w:rsidR="007F2152">
          <w:rPr>
            <w:noProof/>
            <w:webHidden/>
          </w:rPr>
          <w:fldChar w:fldCharType="end"/>
        </w:r>
      </w:hyperlink>
    </w:p>
    <w:p w14:paraId="4AB911B5" w14:textId="77777777" w:rsidR="007F2152" w:rsidRDefault="007E282C">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05" w:history="1">
        <w:r w:rsidR="007F2152" w:rsidRPr="001A73AF">
          <w:rPr>
            <w:rStyle w:val="Hyperlink"/>
            <w:noProof/>
          </w:rPr>
          <w:t>4.4.2</w:t>
        </w:r>
        <w:r w:rsidR="007F2152">
          <w:rPr>
            <w:rFonts w:asciiTheme="minorHAnsi" w:eastAsiaTheme="minorEastAsia" w:hAnsiTheme="minorHAnsi" w:cstheme="minorBidi"/>
            <w:noProof/>
            <w:kern w:val="2"/>
            <w:sz w:val="21"/>
            <w:szCs w:val="22"/>
            <w:lang w:eastAsia="zh-CN"/>
          </w:rPr>
          <w:tab/>
        </w:r>
        <w:r w:rsidR="007F2152" w:rsidRPr="001A73AF">
          <w:rPr>
            <w:rStyle w:val="Hyperlink"/>
            <w:noProof/>
          </w:rPr>
          <w:t>MS-OXWSBTRF</w:t>
        </w:r>
        <w:r w:rsidR="007F2152">
          <w:rPr>
            <w:noProof/>
            <w:webHidden/>
          </w:rPr>
          <w:tab/>
        </w:r>
        <w:r w:rsidR="007F2152">
          <w:rPr>
            <w:noProof/>
            <w:webHidden/>
          </w:rPr>
          <w:fldChar w:fldCharType="begin"/>
        </w:r>
        <w:r w:rsidR="007F2152">
          <w:rPr>
            <w:noProof/>
            <w:webHidden/>
          </w:rPr>
          <w:instrText xml:space="preserve"> PAGEREF _Toc421794305 \h </w:instrText>
        </w:r>
        <w:r w:rsidR="007F2152">
          <w:rPr>
            <w:noProof/>
            <w:webHidden/>
          </w:rPr>
        </w:r>
        <w:r w:rsidR="007F2152">
          <w:rPr>
            <w:noProof/>
            <w:webHidden/>
          </w:rPr>
          <w:fldChar w:fldCharType="separate"/>
        </w:r>
        <w:r w:rsidR="007F2152">
          <w:rPr>
            <w:noProof/>
            <w:webHidden/>
          </w:rPr>
          <w:t>8</w:t>
        </w:r>
        <w:r w:rsidR="007F2152">
          <w:rPr>
            <w:noProof/>
            <w:webHidden/>
          </w:rPr>
          <w:fldChar w:fldCharType="end"/>
        </w:r>
      </w:hyperlink>
    </w:p>
    <w:p w14:paraId="38E92A6A" w14:textId="77777777" w:rsidR="007F2152" w:rsidRDefault="007E282C">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06" w:history="1">
        <w:r w:rsidR="007F2152" w:rsidRPr="001A73AF">
          <w:rPr>
            <w:rStyle w:val="Hyperlink"/>
            <w:noProof/>
            <w:lang w:eastAsia="zh-CN"/>
          </w:rPr>
          <w:t>4.4.3</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S-OXWSCONT</w:t>
        </w:r>
        <w:r w:rsidR="007F2152">
          <w:rPr>
            <w:noProof/>
            <w:webHidden/>
          </w:rPr>
          <w:tab/>
        </w:r>
        <w:r w:rsidR="007F2152">
          <w:rPr>
            <w:noProof/>
            <w:webHidden/>
          </w:rPr>
          <w:fldChar w:fldCharType="begin"/>
        </w:r>
        <w:r w:rsidR="007F2152">
          <w:rPr>
            <w:noProof/>
            <w:webHidden/>
          </w:rPr>
          <w:instrText xml:space="preserve"> PAGEREF _Toc421794306 \h </w:instrText>
        </w:r>
        <w:r w:rsidR="007F2152">
          <w:rPr>
            <w:noProof/>
            <w:webHidden/>
          </w:rPr>
        </w:r>
        <w:r w:rsidR="007F2152">
          <w:rPr>
            <w:noProof/>
            <w:webHidden/>
          </w:rPr>
          <w:fldChar w:fldCharType="separate"/>
        </w:r>
        <w:r w:rsidR="007F2152">
          <w:rPr>
            <w:noProof/>
            <w:webHidden/>
          </w:rPr>
          <w:t>8</w:t>
        </w:r>
        <w:r w:rsidR="007F2152">
          <w:rPr>
            <w:noProof/>
            <w:webHidden/>
          </w:rPr>
          <w:fldChar w:fldCharType="end"/>
        </w:r>
      </w:hyperlink>
    </w:p>
    <w:p w14:paraId="640D004B" w14:textId="77777777" w:rsidR="007F2152" w:rsidRDefault="007E282C">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07" w:history="1">
        <w:r w:rsidR="007F2152" w:rsidRPr="001A73AF">
          <w:rPr>
            <w:rStyle w:val="Hyperlink"/>
            <w:noProof/>
            <w:lang w:eastAsia="zh-CN"/>
          </w:rPr>
          <w:t>4.4.4</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S-OXWSCORE</w:t>
        </w:r>
        <w:r w:rsidR="007F2152">
          <w:rPr>
            <w:noProof/>
            <w:webHidden/>
          </w:rPr>
          <w:tab/>
        </w:r>
        <w:r w:rsidR="007F2152">
          <w:rPr>
            <w:noProof/>
            <w:webHidden/>
          </w:rPr>
          <w:fldChar w:fldCharType="begin"/>
        </w:r>
        <w:r w:rsidR="007F2152">
          <w:rPr>
            <w:noProof/>
            <w:webHidden/>
          </w:rPr>
          <w:instrText xml:space="preserve"> PAGEREF _Toc421794307 \h </w:instrText>
        </w:r>
        <w:r w:rsidR="007F2152">
          <w:rPr>
            <w:noProof/>
            <w:webHidden/>
          </w:rPr>
        </w:r>
        <w:r w:rsidR="007F2152">
          <w:rPr>
            <w:noProof/>
            <w:webHidden/>
          </w:rPr>
          <w:fldChar w:fldCharType="separate"/>
        </w:r>
        <w:r w:rsidR="007F2152">
          <w:rPr>
            <w:noProof/>
            <w:webHidden/>
          </w:rPr>
          <w:t>8</w:t>
        </w:r>
        <w:r w:rsidR="007F2152">
          <w:rPr>
            <w:noProof/>
            <w:webHidden/>
          </w:rPr>
          <w:fldChar w:fldCharType="end"/>
        </w:r>
      </w:hyperlink>
    </w:p>
    <w:p w14:paraId="61D12AA4" w14:textId="77777777" w:rsidR="007F2152" w:rsidRDefault="007E282C">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08" w:history="1">
        <w:r w:rsidR="007F2152" w:rsidRPr="001A73AF">
          <w:rPr>
            <w:rStyle w:val="Hyperlink"/>
            <w:noProof/>
            <w:lang w:eastAsia="zh-CN"/>
          </w:rPr>
          <w:t>4.4.5</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S-OXWSFOLD</w:t>
        </w:r>
        <w:r w:rsidR="007F2152">
          <w:rPr>
            <w:noProof/>
            <w:webHidden/>
          </w:rPr>
          <w:tab/>
        </w:r>
        <w:r w:rsidR="007F2152">
          <w:rPr>
            <w:noProof/>
            <w:webHidden/>
          </w:rPr>
          <w:fldChar w:fldCharType="begin"/>
        </w:r>
        <w:r w:rsidR="007F2152">
          <w:rPr>
            <w:noProof/>
            <w:webHidden/>
          </w:rPr>
          <w:instrText xml:space="preserve"> PAGEREF _Toc421794308 \h </w:instrText>
        </w:r>
        <w:r w:rsidR="007F2152">
          <w:rPr>
            <w:noProof/>
            <w:webHidden/>
          </w:rPr>
        </w:r>
        <w:r w:rsidR="007F2152">
          <w:rPr>
            <w:noProof/>
            <w:webHidden/>
          </w:rPr>
          <w:fldChar w:fldCharType="separate"/>
        </w:r>
        <w:r w:rsidR="007F2152">
          <w:rPr>
            <w:noProof/>
            <w:webHidden/>
          </w:rPr>
          <w:t>9</w:t>
        </w:r>
        <w:r w:rsidR="007F2152">
          <w:rPr>
            <w:noProof/>
            <w:webHidden/>
          </w:rPr>
          <w:fldChar w:fldCharType="end"/>
        </w:r>
      </w:hyperlink>
    </w:p>
    <w:p w14:paraId="305DB6E9" w14:textId="77777777" w:rsidR="007F2152" w:rsidRDefault="007E282C">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09" w:history="1">
        <w:r w:rsidR="007F2152" w:rsidRPr="001A73AF">
          <w:rPr>
            <w:rStyle w:val="Hyperlink"/>
            <w:noProof/>
            <w:lang w:eastAsia="zh-CN"/>
          </w:rPr>
          <w:t>4.4.6</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S-OXWSMSG</w:t>
        </w:r>
        <w:r w:rsidR="007F2152">
          <w:rPr>
            <w:noProof/>
            <w:webHidden/>
          </w:rPr>
          <w:tab/>
        </w:r>
        <w:r w:rsidR="007F2152">
          <w:rPr>
            <w:noProof/>
            <w:webHidden/>
          </w:rPr>
          <w:fldChar w:fldCharType="begin"/>
        </w:r>
        <w:r w:rsidR="007F2152">
          <w:rPr>
            <w:noProof/>
            <w:webHidden/>
          </w:rPr>
          <w:instrText xml:space="preserve"> PAGEREF _Toc421794309 \h </w:instrText>
        </w:r>
        <w:r w:rsidR="007F2152">
          <w:rPr>
            <w:noProof/>
            <w:webHidden/>
          </w:rPr>
        </w:r>
        <w:r w:rsidR="007F2152">
          <w:rPr>
            <w:noProof/>
            <w:webHidden/>
          </w:rPr>
          <w:fldChar w:fldCharType="separate"/>
        </w:r>
        <w:r w:rsidR="007F2152">
          <w:rPr>
            <w:noProof/>
            <w:webHidden/>
          </w:rPr>
          <w:t>9</w:t>
        </w:r>
        <w:r w:rsidR="007F2152">
          <w:rPr>
            <w:noProof/>
            <w:webHidden/>
          </w:rPr>
          <w:fldChar w:fldCharType="end"/>
        </w:r>
      </w:hyperlink>
    </w:p>
    <w:p w14:paraId="163EE09D" w14:textId="77777777" w:rsidR="007F2152" w:rsidRDefault="007E282C">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10" w:history="1">
        <w:r w:rsidR="007F2152" w:rsidRPr="001A73AF">
          <w:rPr>
            <w:rStyle w:val="Hyperlink"/>
            <w:noProof/>
            <w:lang w:eastAsia="zh-CN"/>
          </w:rPr>
          <w:t>4.4.7</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S-OXWSMTGS</w:t>
        </w:r>
        <w:r w:rsidR="007F2152">
          <w:rPr>
            <w:noProof/>
            <w:webHidden/>
          </w:rPr>
          <w:tab/>
        </w:r>
        <w:r w:rsidR="007F2152">
          <w:rPr>
            <w:noProof/>
            <w:webHidden/>
          </w:rPr>
          <w:fldChar w:fldCharType="begin"/>
        </w:r>
        <w:r w:rsidR="007F2152">
          <w:rPr>
            <w:noProof/>
            <w:webHidden/>
          </w:rPr>
          <w:instrText xml:space="preserve"> PAGEREF _Toc421794310 \h </w:instrText>
        </w:r>
        <w:r w:rsidR="007F2152">
          <w:rPr>
            <w:noProof/>
            <w:webHidden/>
          </w:rPr>
        </w:r>
        <w:r w:rsidR="007F2152">
          <w:rPr>
            <w:noProof/>
            <w:webHidden/>
          </w:rPr>
          <w:fldChar w:fldCharType="separate"/>
        </w:r>
        <w:r w:rsidR="007F2152">
          <w:rPr>
            <w:noProof/>
            <w:webHidden/>
          </w:rPr>
          <w:t>10</w:t>
        </w:r>
        <w:r w:rsidR="007F2152">
          <w:rPr>
            <w:noProof/>
            <w:webHidden/>
          </w:rPr>
          <w:fldChar w:fldCharType="end"/>
        </w:r>
      </w:hyperlink>
    </w:p>
    <w:p w14:paraId="053BA3F5" w14:textId="77777777" w:rsidR="007F2152" w:rsidRDefault="007E282C">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11" w:history="1">
        <w:r w:rsidR="007F2152" w:rsidRPr="001A73AF">
          <w:rPr>
            <w:rStyle w:val="Hyperlink"/>
            <w:noProof/>
            <w:lang w:eastAsia="zh-CN"/>
          </w:rPr>
          <w:t>4.4.8</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S-OXWSSYNC</w:t>
        </w:r>
        <w:r w:rsidR="007F2152">
          <w:rPr>
            <w:noProof/>
            <w:webHidden/>
          </w:rPr>
          <w:tab/>
        </w:r>
        <w:r w:rsidR="007F2152">
          <w:rPr>
            <w:noProof/>
            <w:webHidden/>
          </w:rPr>
          <w:fldChar w:fldCharType="begin"/>
        </w:r>
        <w:r w:rsidR="007F2152">
          <w:rPr>
            <w:noProof/>
            <w:webHidden/>
          </w:rPr>
          <w:instrText xml:space="preserve"> PAGEREF _Toc421794311 \h </w:instrText>
        </w:r>
        <w:r w:rsidR="007F2152">
          <w:rPr>
            <w:noProof/>
            <w:webHidden/>
          </w:rPr>
        </w:r>
        <w:r w:rsidR="007F2152">
          <w:rPr>
            <w:noProof/>
            <w:webHidden/>
          </w:rPr>
          <w:fldChar w:fldCharType="separate"/>
        </w:r>
        <w:r w:rsidR="007F2152">
          <w:rPr>
            <w:noProof/>
            <w:webHidden/>
          </w:rPr>
          <w:t>10</w:t>
        </w:r>
        <w:r w:rsidR="007F2152">
          <w:rPr>
            <w:noProof/>
            <w:webHidden/>
          </w:rPr>
          <w:fldChar w:fldCharType="end"/>
        </w:r>
      </w:hyperlink>
    </w:p>
    <w:p w14:paraId="5C0D94F7" w14:textId="77777777" w:rsidR="007F2152" w:rsidRDefault="007E282C">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12" w:history="1">
        <w:r w:rsidR="007F2152" w:rsidRPr="001A73AF">
          <w:rPr>
            <w:rStyle w:val="Hyperlink"/>
            <w:noProof/>
            <w:lang w:eastAsia="zh-CN"/>
          </w:rPr>
          <w:t>4.4.9</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S-OXWSTASK</w:t>
        </w:r>
        <w:r w:rsidR="007F2152">
          <w:rPr>
            <w:noProof/>
            <w:webHidden/>
          </w:rPr>
          <w:tab/>
        </w:r>
        <w:r w:rsidR="007F2152">
          <w:rPr>
            <w:noProof/>
            <w:webHidden/>
          </w:rPr>
          <w:fldChar w:fldCharType="begin"/>
        </w:r>
        <w:r w:rsidR="007F2152">
          <w:rPr>
            <w:noProof/>
            <w:webHidden/>
          </w:rPr>
          <w:instrText xml:space="preserve"> PAGEREF _Toc421794312 \h </w:instrText>
        </w:r>
        <w:r w:rsidR="007F2152">
          <w:rPr>
            <w:noProof/>
            <w:webHidden/>
          </w:rPr>
        </w:r>
        <w:r w:rsidR="007F2152">
          <w:rPr>
            <w:noProof/>
            <w:webHidden/>
          </w:rPr>
          <w:fldChar w:fldCharType="separate"/>
        </w:r>
        <w:r w:rsidR="007F2152">
          <w:rPr>
            <w:noProof/>
            <w:webHidden/>
          </w:rPr>
          <w:t>11</w:t>
        </w:r>
        <w:r w:rsidR="007F2152">
          <w:rPr>
            <w:noProof/>
            <w:webHidden/>
          </w:rPr>
          <w:fldChar w:fldCharType="end"/>
        </w:r>
      </w:hyperlink>
    </w:p>
    <w:p w14:paraId="0D4F8156" w14:textId="66D29183" w:rsidR="006E2827" w:rsidRDefault="003D72B2" w:rsidP="004B7A64">
      <w:pPr>
        <w:rPr>
          <w:color w:val="999999"/>
          <w:szCs w:val="18"/>
        </w:rPr>
      </w:pPr>
      <w:r w:rsidRPr="003D72B2">
        <w:rPr>
          <w:rFonts w:cs="Arial"/>
        </w:rPr>
        <w:fldChar w:fldCharType="end"/>
      </w:r>
    </w:p>
    <w:p w14:paraId="32FCB4C9" w14:textId="77777777" w:rsidR="006E2827" w:rsidRPr="006E2827" w:rsidRDefault="006E2827" w:rsidP="006E2827">
      <w:pPr>
        <w:rPr>
          <w:szCs w:val="18"/>
        </w:rPr>
      </w:pPr>
    </w:p>
    <w:p w14:paraId="3D15B60E" w14:textId="77777777" w:rsidR="006E2827" w:rsidRPr="006E2827" w:rsidRDefault="006E2827" w:rsidP="006E2827">
      <w:pPr>
        <w:rPr>
          <w:szCs w:val="18"/>
        </w:rPr>
      </w:pPr>
    </w:p>
    <w:p w14:paraId="6EAC4900" w14:textId="77777777" w:rsidR="006E2827" w:rsidRPr="006E2827" w:rsidRDefault="006E2827" w:rsidP="006E2827">
      <w:pPr>
        <w:rPr>
          <w:szCs w:val="18"/>
        </w:rPr>
      </w:pPr>
    </w:p>
    <w:p w14:paraId="6917E328" w14:textId="77777777" w:rsidR="006E2827" w:rsidRPr="006E2827" w:rsidRDefault="006E2827" w:rsidP="006E2827">
      <w:pPr>
        <w:rPr>
          <w:szCs w:val="18"/>
        </w:rPr>
      </w:pPr>
    </w:p>
    <w:p w14:paraId="45B123C1" w14:textId="77777777" w:rsidR="006E2827" w:rsidRPr="006E2827" w:rsidRDefault="006E2827" w:rsidP="006E2827">
      <w:pPr>
        <w:rPr>
          <w:szCs w:val="18"/>
        </w:rPr>
      </w:pPr>
    </w:p>
    <w:p w14:paraId="4850D0C5" w14:textId="77777777" w:rsidR="006E2827" w:rsidRPr="006E2827" w:rsidRDefault="006E2827" w:rsidP="006E2827">
      <w:pPr>
        <w:rPr>
          <w:szCs w:val="18"/>
        </w:rPr>
      </w:pPr>
    </w:p>
    <w:p w14:paraId="64C95883" w14:textId="77777777" w:rsidR="006E2827" w:rsidRPr="006E2827" w:rsidRDefault="006E2827" w:rsidP="006E2827">
      <w:pPr>
        <w:rPr>
          <w:szCs w:val="18"/>
        </w:rPr>
      </w:pPr>
    </w:p>
    <w:p w14:paraId="372534F1" w14:textId="1B5581E5" w:rsidR="006E2827" w:rsidRDefault="006E2827" w:rsidP="006E2827">
      <w:pPr>
        <w:rPr>
          <w:szCs w:val="18"/>
        </w:rPr>
      </w:pPr>
    </w:p>
    <w:p w14:paraId="3A64DBAC" w14:textId="0CB55A7C" w:rsidR="006E2827" w:rsidRDefault="006E2827" w:rsidP="006E2827">
      <w:pPr>
        <w:tabs>
          <w:tab w:val="left" w:pos="3960"/>
        </w:tabs>
        <w:rPr>
          <w:szCs w:val="18"/>
        </w:rPr>
      </w:pPr>
      <w:r>
        <w:rPr>
          <w:szCs w:val="18"/>
        </w:rPr>
        <w:tab/>
      </w:r>
    </w:p>
    <w:p w14:paraId="2FBF8BCD" w14:textId="68472723" w:rsidR="00587C81" w:rsidRPr="006E2827" w:rsidRDefault="006E2827" w:rsidP="006E2827">
      <w:pPr>
        <w:tabs>
          <w:tab w:val="left" w:pos="3960"/>
        </w:tabs>
        <w:rPr>
          <w:szCs w:val="18"/>
        </w:rPr>
        <w:sectPr w:rsidR="00587C81" w:rsidRPr="006E2827" w:rsidSect="00A509F7">
          <w:headerReference w:type="default" r:id="rId18"/>
          <w:footerReference w:type="default" r:id="rId19"/>
          <w:pgSz w:w="12240" w:h="15840" w:code="1"/>
          <w:pgMar w:top="1260" w:right="1440" w:bottom="1440" w:left="1440" w:header="720" w:footer="0" w:gutter="0"/>
          <w:cols w:space="720"/>
          <w:titlePg/>
          <w:docGrid w:linePitch="360"/>
        </w:sectPr>
      </w:pPr>
      <w:r>
        <w:rPr>
          <w:szCs w:val="18"/>
        </w:rPr>
        <w:tab/>
      </w:r>
    </w:p>
    <w:p w14:paraId="71160F70" w14:textId="46BD647C" w:rsidR="0031326C" w:rsidRDefault="00DE3523" w:rsidP="0031326C">
      <w:pPr>
        <w:pStyle w:val="Heading1"/>
        <w:pageBreakBefore/>
      </w:pPr>
      <w:bookmarkStart w:id="1" w:name="_Technical_Document_Introduction"/>
      <w:bookmarkStart w:id="2" w:name="_Test_Method"/>
      <w:bookmarkStart w:id="3" w:name="_Toc421794289"/>
      <w:bookmarkStart w:id="4" w:name="_Toc332648623"/>
      <w:bookmarkStart w:id="5" w:name="_Toc332794509"/>
      <w:bookmarkStart w:id="6" w:name="_Toc332876776"/>
      <w:bookmarkStart w:id="7" w:name="_Toc332899509"/>
      <w:bookmarkStart w:id="8" w:name="_Toc351540483"/>
      <w:bookmarkStart w:id="9" w:name="_Toc106428318"/>
      <w:bookmarkEnd w:id="1"/>
      <w:bookmarkEnd w:id="2"/>
      <w:r>
        <w:lastRenderedPageBreak/>
        <w:t>Introduction</w:t>
      </w:r>
      <w:bookmarkEnd w:id="3"/>
    </w:p>
    <w:p w14:paraId="1B5149DC" w14:textId="06F7E438" w:rsidR="00037944" w:rsidRDefault="00C34AF3" w:rsidP="00037944">
      <w:pPr>
        <w:pStyle w:val="LWPParagraphText"/>
        <w:spacing w:beforeLines="50" w:before="120"/>
        <w:rPr>
          <w:lang w:val="en"/>
        </w:rPr>
      </w:pPr>
      <w:r>
        <w:t xml:space="preserve">The Exchange </w:t>
      </w:r>
      <w:r w:rsidR="00B87E57">
        <w:t>EWS</w:t>
      </w:r>
      <w:r>
        <w:t xml:space="preserve"> Protocol Test S</w:t>
      </w:r>
      <w:r w:rsidR="00037944">
        <w:t xml:space="preserve">uites are implemented as synthetic clients running against a server-side implementation of a given Exchange protocol. </w:t>
      </w:r>
      <w:r w:rsidR="00A96D19">
        <w:t xml:space="preserve">They are </w:t>
      </w:r>
      <w:r w:rsidR="00037944" w:rsidRPr="00837036">
        <w:t>designed in a client</w:t>
      </w:r>
      <w:r w:rsidR="00037944">
        <w:t>-</w:t>
      </w:r>
      <w:r w:rsidR="00037944" w:rsidRPr="00837036">
        <w:t>to</w:t>
      </w:r>
      <w:r w:rsidR="00037944">
        <w:t>-</w:t>
      </w:r>
      <w:r w:rsidR="00037944" w:rsidRPr="00837036">
        <w:t xml:space="preserve">server relationship and </w:t>
      </w:r>
      <w:r w:rsidR="00A96D19">
        <w:t>were</w:t>
      </w:r>
      <w:r w:rsidR="00A96D19" w:rsidRPr="00837036">
        <w:t xml:space="preserve"> </w:t>
      </w:r>
      <w:r w:rsidR="00037944" w:rsidRPr="00837036">
        <w:t xml:space="preserve">originally developed for the in-house testing of the Microsoft Open Specifications. </w:t>
      </w:r>
      <w:r w:rsidR="00C869C9">
        <w:t xml:space="preserve">Test suites </w:t>
      </w:r>
      <w:r w:rsidR="003C287B">
        <w:t>have</w:t>
      </w:r>
      <w:r w:rsidR="00037944" w:rsidRPr="00837036">
        <w:rPr>
          <w:lang w:val="en"/>
        </w:rPr>
        <w:t xml:space="preserve"> been used extensively </w:t>
      </w:r>
      <w:r w:rsidR="007C5B60">
        <w:rPr>
          <w:lang w:val="en"/>
        </w:rPr>
        <w:t>in</w:t>
      </w:r>
      <w:r w:rsidR="007C5B60" w:rsidRPr="00837036">
        <w:rPr>
          <w:lang w:val="en"/>
        </w:rPr>
        <w:t xml:space="preserve"> </w:t>
      </w:r>
      <w:r w:rsidR="00037944" w:rsidRPr="00837036">
        <w:rPr>
          <w:lang w:val="en"/>
        </w:rPr>
        <w:t>Plugfests</w:t>
      </w:r>
      <w:r w:rsidR="00037944">
        <w:rPr>
          <w:lang w:val="en"/>
        </w:rPr>
        <w:t xml:space="preserve"> and Interoperability L</w:t>
      </w:r>
      <w:r w:rsidR="00037944" w:rsidRPr="00837036">
        <w:rPr>
          <w:lang w:val="en"/>
        </w:rPr>
        <w:t>abs t</w:t>
      </w:r>
      <w:r w:rsidR="00037944">
        <w:rPr>
          <w:lang w:val="en"/>
        </w:rPr>
        <w:t xml:space="preserve">o test partner implementations. </w:t>
      </w:r>
    </w:p>
    <w:p w14:paraId="5038B2A0" w14:textId="143D4141" w:rsidR="00037944" w:rsidRDefault="001E667B" w:rsidP="00390550">
      <w:pPr>
        <w:pStyle w:val="LWPParagraphText"/>
        <w:spacing w:beforeLines="50" w:before="120"/>
      </w:pPr>
      <w:r>
        <w:t xml:space="preserve">This document describes </w:t>
      </w:r>
      <w:r w:rsidR="00C316CD">
        <w:t>how</w:t>
      </w:r>
      <w:r w:rsidR="0040593D">
        <w:t xml:space="preserve"> the Exchange EWS</w:t>
      </w:r>
      <w:r w:rsidR="00C316CD">
        <w:t xml:space="preserve"> Protocol Test S</w:t>
      </w:r>
      <w:r w:rsidR="00037944">
        <w:t xml:space="preserve">uites are designed to verify that the server behaves in </w:t>
      </w:r>
      <w:r w:rsidR="00AD3408">
        <w:t>the</w:t>
      </w:r>
      <w:r w:rsidR="00037944">
        <w:t xml:space="preserve"> way that is compliant with normative protocol requirements as described in the </w:t>
      </w:r>
      <w:r w:rsidR="00277AFB">
        <w:t>technical specification</w:t>
      </w:r>
      <w:r w:rsidR="00037944">
        <w:t>.</w:t>
      </w:r>
    </w:p>
    <w:p w14:paraId="131F03E6" w14:textId="42703373" w:rsidR="00B26418" w:rsidRDefault="00037944" w:rsidP="009F40AF">
      <w:pPr>
        <w:pStyle w:val="LWPParagraphText"/>
        <w:spacing w:beforeLines="50" w:before="120"/>
      </w:pPr>
      <w:r w:rsidRPr="00DA1702">
        <w:t xml:space="preserve">The </w:t>
      </w:r>
      <w:r w:rsidR="00277AFB">
        <w:t xml:space="preserve">Microsoft </w:t>
      </w:r>
      <w:r w:rsidRPr="00DA1702">
        <w:t xml:space="preserve">Open Specifications were written using the normative language defined in </w:t>
      </w:r>
      <w:hyperlink r:id="rId20" w:history="1">
        <w:r w:rsidRPr="00DA1702">
          <w:rPr>
            <w:color w:val="0000FF" w:themeColor="hyperlink"/>
            <w:u w:val="single"/>
          </w:rPr>
          <w:t>RFC2119</w:t>
        </w:r>
      </w:hyperlink>
      <w:r w:rsidRPr="00DA1702">
        <w:t xml:space="preserve">. </w:t>
      </w:r>
      <w:r>
        <w:t xml:space="preserve">The </w:t>
      </w:r>
      <w:r w:rsidR="00C316CD">
        <w:t>statements</w:t>
      </w:r>
      <w:r w:rsidR="00AD3408">
        <w:t xml:space="preserve"> of them</w:t>
      </w:r>
      <w:r>
        <w:t xml:space="preserve"> are </w:t>
      </w:r>
      <w:r w:rsidR="00AD3408">
        <w:t>ex</w:t>
      </w:r>
      <w:r>
        <w:t xml:space="preserve">tracted as protocol requirements which are listed in the </w:t>
      </w:r>
      <w:r w:rsidR="00646D60">
        <w:t>r</w:t>
      </w:r>
      <w:r>
        <w:t xml:space="preserve">equirement </w:t>
      </w:r>
      <w:r w:rsidR="00646D60">
        <w:t>s</w:t>
      </w:r>
      <w:r>
        <w:t>pecification</w:t>
      </w:r>
      <w:r w:rsidR="00646D60">
        <w:t xml:space="preserve"> described in section 2</w:t>
      </w:r>
      <w:r>
        <w:t xml:space="preserve">. </w:t>
      </w:r>
      <w:r w:rsidRPr="00DA1702">
        <w:t xml:space="preserve">The test suites </w:t>
      </w:r>
      <w:r>
        <w:t xml:space="preserve">are developed </w:t>
      </w:r>
      <w:r w:rsidR="00AD3408">
        <w:t>to test</w:t>
      </w:r>
      <w:r>
        <w:t xml:space="preserve"> </w:t>
      </w:r>
      <w:r w:rsidRPr="00DA1702">
        <w:t xml:space="preserve">the normative </w:t>
      </w:r>
      <w:r>
        <w:t>protocol</w:t>
      </w:r>
      <w:r w:rsidRPr="00DA1702">
        <w:t xml:space="preserve"> </w:t>
      </w:r>
      <w:r w:rsidRPr="00E024D3">
        <w:t>requirements</w:t>
      </w:r>
      <w:r>
        <w:t xml:space="preserve">. </w:t>
      </w:r>
      <w:r w:rsidR="00E740F6">
        <w:t xml:space="preserve">In a single test suite, </w:t>
      </w:r>
      <w:r w:rsidRPr="00DA1702">
        <w:t>similar</w:t>
      </w:r>
      <w:r>
        <w:t xml:space="preserve"> or related</w:t>
      </w:r>
      <w:r w:rsidRPr="00DA1702">
        <w:t xml:space="preserve"> requirements</w:t>
      </w:r>
      <w:r>
        <w:t xml:space="preserve"> are </w:t>
      </w:r>
      <w:r w:rsidR="001E667B">
        <w:t xml:space="preserve">grouped </w:t>
      </w:r>
      <w:r w:rsidR="00E740F6">
        <w:t>into</w:t>
      </w:r>
      <w:r w:rsidRPr="00DA1702">
        <w:t xml:space="preserve"> </w:t>
      </w:r>
      <w:r w:rsidR="00CC36E7">
        <w:t xml:space="preserve">one </w:t>
      </w:r>
      <w:r w:rsidRPr="00DA1702">
        <w:t xml:space="preserve">test case, and </w:t>
      </w:r>
      <w:r w:rsidR="00CC36E7">
        <w:t xml:space="preserve">the </w:t>
      </w:r>
      <w:r w:rsidRPr="00DA1702">
        <w:t xml:space="preserve">test cases </w:t>
      </w:r>
      <w:r w:rsidR="00211938">
        <w:t xml:space="preserve">about same command or operation </w:t>
      </w:r>
      <w:r>
        <w:t xml:space="preserve">are </w:t>
      </w:r>
      <w:r w:rsidR="001E667B">
        <w:t xml:space="preserve">grouped </w:t>
      </w:r>
      <w:r w:rsidR="00E740F6">
        <w:t>into</w:t>
      </w:r>
      <w:r w:rsidRPr="00DA1702">
        <w:t xml:space="preserve"> </w:t>
      </w:r>
      <w:r w:rsidR="00CC36E7">
        <w:t xml:space="preserve">one </w:t>
      </w:r>
      <w:r w:rsidRPr="00DA1702">
        <w:t>scenario</w:t>
      </w:r>
      <w:r>
        <w:t>.</w:t>
      </w:r>
    </w:p>
    <w:p w14:paraId="2C9660FC" w14:textId="77516E5E" w:rsidR="00B26418" w:rsidRDefault="00B26418" w:rsidP="00B26418">
      <w:pPr>
        <w:pStyle w:val="LWPParagraphText"/>
      </w:pPr>
      <w:r>
        <w:t xml:space="preserve">The </w:t>
      </w:r>
      <w:r w:rsidR="00277AFB">
        <w:t>technical specification</w:t>
      </w:r>
      <w:r>
        <w:t xml:space="preserve">s listed in the following table </w:t>
      </w:r>
      <w:r w:rsidR="00BD777E">
        <w:t>are included</w:t>
      </w:r>
      <w:r>
        <w:t xml:space="preserve"> </w:t>
      </w:r>
      <w:r w:rsidR="00945D8A">
        <w:t xml:space="preserve">in </w:t>
      </w:r>
      <w:r>
        <w:t xml:space="preserve">the Exchange </w:t>
      </w:r>
      <w:r w:rsidR="0040593D">
        <w:t>EWS</w:t>
      </w:r>
      <w:r>
        <w:t xml:space="preserve"> Protocol Test Suites package.</w:t>
      </w:r>
      <w:r w:rsidR="00BD777E">
        <w:t xml:space="preserve"> The version of </w:t>
      </w:r>
      <w:r w:rsidR="001C3B1C">
        <w:t>technical specification MS-OXWSITEMID is v20150330 and others</w:t>
      </w:r>
      <w:r w:rsidR="007C46A2">
        <w:t xml:space="preserve"> </w:t>
      </w:r>
      <w:r w:rsidR="001C3B1C">
        <w:t>are</w:t>
      </w:r>
      <w:r w:rsidR="0040593D">
        <w:t xml:space="preserve"> v201210</w:t>
      </w:r>
      <w:r w:rsidR="00BD777E">
        <w:t>0</w:t>
      </w:r>
      <w:r w:rsidR="0040593D">
        <w:t>3</w:t>
      </w:r>
      <w:r w:rsidR="00BD777E">
        <w:t>.</w:t>
      </w:r>
    </w:p>
    <w:p w14:paraId="20136051" w14:textId="60AEEA75" w:rsidR="00B26418" w:rsidRPr="005032B1" w:rsidRDefault="00B26418" w:rsidP="00B26418">
      <w:pPr>
        <w:pStyle w:val="LWPTableCaption"/>
        <w:rPr>
          <w:i/>
        </w:rPr>
      </w:pPr>
      <w:r>
        <w:t xml:space="preserve">Exchange </w:t>
      </w:r>
      <w:r w:rsidR="0040593D">
        <w:t>EWS</w:t>
      </w:r>
      <w:r>
        <w:t xml:space="preserve"> Protocol</w:t>
      </w:r>
      <w:r w:rsidRPr="00F97744">
        <w:t xml:space="preserve"> </w:t>
      </w:r>
      <w:r w:rsidR="00277AFB">
        <w:t>technical specification</w:t>
      </w:r>
      <w:r w:rsidRPr="00F97744">
        <w:t>s</w:t>
      </w:r>
    </w:p>
    <w:tbl>
      <w:tblPr>
        <w:tblStyle w:val="LightShading"/>
        <w:tblW w:w="9540" w:type="dxa"/>
        <w:tblInd w:w="108" w:type="dxa"/>
        <w:tblLook w:val="04A0" w:firstRow="1" w:lastRow="0" w:firstColumn="1" w:lastColumn="0" w:noHBand="0" w:noVBand="1"/>
      </w:tblPr>
      <w:tblGrid>
        <w:gridCol w:w="2127"/>
        <w:gridCol w:w="317"/>
        <w:gridCol w:w="7096"/>
      </w:tblGrid>
      <w:tr w:rsidR="00B26418" w:rsidRPr="000A6B57" w14:paraId="2D7377DD" w14:textId="77777777" w:rsidTr="00F96E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4" w:type="dxa"/>
            <w:gridSpan w:val="2"/>
          </w:tcPr>
          <w:p w14:paraId="2262C2D1" w14:textId="6708DDD9" w:rsidR="00B26418" w:rsidRPr="000A6B57" w:rsidRDefault="00F96EA3" w:rsidP="00402A37">
            <w:pPr>
              <w:pStyle w:val="LWPTableHeading"/>
            </w:pPr>
            <w:r>
              <w:t>T</w:t>
            </w:r>
            <w:r w:rsidR="00277AFB">
              <w:t>echnical specification</w:t>
            </w:r>
          </w:p>
        </w:tc>
        <w:tc>
          <w:tcPr>
            <w:tcW w:w="7096" w:type="dxa"/>
          </w:tcPr>
          <w:p w14:paraId="41D89907" w14:textId="77777777" w:rsidR="00B26418" w:rsidRPr="000A6B57" w:rsidRDefault="00B26418" w:rsidP="00402A37">
            <w:pPr>
              <w:pStyle w:val="LWPTableHeading"/>
              <w:cnfStyle w:val="100000000000" w:firstRow="1" w:lastRow="0" w:firstColumn="0" w:lastColumn="0" w:oddVBand="0" w:evenVBand="0" w:oddHBand="0" w:evenHBand="0" w:firstRowFirstColumn="0" w:firstRowLastColumn="0" w:lastRowFirstColumn="0" w:lastRowLastColumn="0"/>
            </w:pPr>
            <w:r w:rsidRPr="000A6B57">
              <w:t>Protocol name</w:t>
            </w:r>
          </w:p>
        </w:tc>
      </w:tr>
      <w:tr w:rsidR="00B26418" w:rsidRPr="001B3922" w14:paraId="20967AF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1CA165A" w14:textId="1E959E4B" w:rsidR="00B26418" w:rsidRPr="000A6B57" w:rsidRDefault="0040593D" w:rsidP="00402A37">
            <w:pPr>
              <w:pStyle w:val="LWPTableText"/>
            </w:pPr>
            <w:r>
              <w:t>MS-OXWSATT</w:t>
            </w:r>
          </w:p>
        </w:tc>
        <w:tc>
          <w:tcPr>
            <w:tcW w:w="7413" w:type="dxa"/>
            <w:gridSpan w:val="2"/>
          </w:tcPr>
          <w:p w14:paraId="00C855F6" w14:textId="3AF06B2A" w:rsidR="00B26418" w:rsidRPr="001B3922" w:rsidRDefault="007E282C" w:rsidP="00402A37">
            <w:pPr>
              <w:pStyle w:val="LWPTableText"/>
              <w:cnfStyle w:val="000000100000" w:firstRow="0" w:lastRow="0" w:firstColumn="0" w:lastColumn="0" w:oddVBand="0" w:evenVBand="0" w:oddHBand="1" w:evenHBand="0" w:firstRowFirstColumn="0" w:firstRowLastColumn="0" w:lastRowFirstColumn="0" w:lastRowLastColumn="0"/>
            </w:pPr>
            <w:hyperlink r:id="rId21" w:history="1">
              <w:r w:rsidR="0040593D" w:rsidRPr="00344352">
                <w:rPr>
                  <w:rStyle w:val="Hyperlink"/>
                </w:rPr>
                <w:t>Attachment Handling Web Service Protocol</w:t>
              </w:r>
            </w:hyperlink>
          </w:p>
        </w:tc>
      </w:tr>
      <w:tr w:rsidR="00B26418" w:rsidRPr="001B3922" w14:paraId="0B2DA9BF"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47F8ED5D" w14:textId="76B79805" w:rsidR="00B26418" w:rsidRPr="000A6B57" w:rsidRDefault="0040593D" w:rsidP="00402A37">
            <w:pPr>
              <w:pStyle w:val="LWPTableText"/>
            </w:pPr>
            <w:r w:rsidRPr="0040593D">
              <w:t>MS-OXWSBTRF</w:t>
            </w:r>
          </w:p>
        </w:tc>
        <w:tc>
          <w:tcPr>
            <w:tcW w:w="7413" w:type="dxa"/>
            <w:gridSpan w:val="2"/>
          </w:tcPr>
          <w:p w14:paraId="33B6E9A2" w14:textId="270D22C0" w:rsidR="00B26418" w:rsidRPr="001B3922" w:rsidRDefault="007E282C" w:rsidP="001C3B1C">
            <w:pPr>
              <w:pStyle w:val="LWPTableText"/>
              <w:cnfStyle w:val="000000000000" w:firstRow="0" w:lastRow="0" w:firstColumn="0" w:lastColumn="0" w:oddVBand="0" w:evenVBand="0" w:oddHBand="0" w:evenHBand="0" w:firstRowFirstColumn="0" w:firstRowLastColumn="0" w:lastRowFirstColumn="0" w:lastRowLastColumn="0"/>
            </w:pPr>
            <w:hyperlink r:id="rId22" w:history="1">
              <w:r w:rsidR="0040593D" w:rsidRPr="00344352">
                <w:rPr>
                  <w:rStyle w:val="Hyperlink"/>
                </w:rPr>
                <w:t>Bulk Transfer Web Service Protocol</w:t>
              </w:r>
            </w:hyperlink>
          </w:p>
        </w:tc>
      </w:tr>
      <w:tr w:rsidR="00B26418" w:rsidRPr="001B3922" w14:paraId="3F36846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1D5B935" w14:textId="2B0C9CC7" w:rsidR="00B26418" w:rsidRPr="000A6B57" w:rsidRDefault="007B5674" w:rsidP="00402A37">
            <w:pPr>
              <w:pStyle w:val="LWPTableText"/>
            </w:pPr>
            <w:r w:rsidRPr="007B5674">
              <w:t>MS-OXWSCONT</w:t>
            </w:r>
          </w:p>
        </w:tc>
        <w:tc>
          <w:tcPr>
            <w:tcW w:w="7413" w:type="dxa"/>
            <w:gridSpan w:val="2"/>
          </w:tcPr>
          <w:p w14:paraId="2F2F28A1" w14:textId="3DFAEDC0" w:rsidR="00B26418" w:rsidRDefault="007E282C" w:rsidP="001C3B1C">
            <w:pPr>
              <w:pStyle w:val="LWPTableText"/>
              <w:cnfStyle w:val="000000100000" w:firstRow="0" w:lastRow="0" w:firstColumn="0" w:lastColumn="0" w:oddVBand="0" w:evenVBand="0" w:oddHBand="1" w:evenHBand="0" w:firstRowFirstColumn="0" w:firstRowLastColumn="0" w:lastRowFirstColumn="0" w:lastRowLastColumn="0"/>
            </w:pPr>
            <w:hyperlink r:id="rId23" w:history="1">
              <w:r w:rsidR="007B5674" w:rsidRPr="00344352">
                <w:rPr>
                  <w:rStyle w:val="Hyperlink"/>
                </w:rPr>
                <w:t>Contacts Web Service Protocol</w:t>
              </w:r>
            </w:hyperlink>
          </w:p>
        </w:tc>
      </w:tr>
      <w:tr w:rsidR="00B26418" w:rsidRPr="001B3922" w14:paraId="5FA42CE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9831E91" w14:textId="6CCD838A" w:rsidR="00B26418" w:rsidRPr="000A6B57" w:rsidRDefault="006F256F" w:rsidP="006F256F">
            <w:pPr>
              <w:pStyle w:val="LWPTableText"/>
            </w:pPr>
            <w:r w:rsidRPr="006F256F">
              <w:t>MS-OXWSCORE</w:t>
            </w:r>
          </w:p>
        </w:tc>
        <w:tc>
          <w:tcPr>
            <w:tcW w:w="7413" w:type="dxa"/>
            <w:gridSpan w:val="2"/>
          </w:tcPr>
          <w:p w14:paraId="263879C4" w14:textId="5E7FBBF6" w:rsidR="00B26418" w:rsidRPr="001B3922" w:rsidRDefault="007E282C" w:rsidP="001C3B1C">
            <w:pPr>
              <w:pStyle w:val="LWPTableText"/>
              <w:cnfStyle w:val="000000000000" w:firstRow="0" w:lastRow="0" w:firstColumn="0" w:lastColumn="0" w:oddVBand="0" w:evenVBand="0" w:oddHBand="0" w:evenHBand="0" w:firstRowFirstColumn="0" w:firstRowLastColumn="0" w:lastRowFirstColumn="0" w:lastRowLastColumn="0"/>
            </w:pPr>
            <w:hyperlink r:id="rId24" w:history="1">
              <w:r w:rsidR="006F256F" w:rsidRPr="00344352">
                <w:rPr>
                  <w:rStyle w:val="Hyperlink"/>
                </w:rPr>
                <w:t>Core Items Web Service Protocol</w:t>
              </w:r>
            </w:hyperlink>
          </w:p>
        </w:tc>
      </w:tr>
      <w:tr w:rsidR="00B26418" w:rsidRPr="001B3922" w14:paraId="3DF306C6"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85C0F9C" w14:textId="3C65B75D" w:rsidR="00B26418" w:rsidRPr="000A6B57" w:rsidRDefault="006F256F" w:rsidP="006F256F">
            <w:pPr>
              <w:pStyle w:val="LWPTableText"/>
            </w:pPr>
            <w:r w:rsidRPr="006F256F">
              <w:t>MS-OXWSFOLD</w:t>
            </w:r>
          </w:p>
        </w:tc>
        <w:tc>
          <w:tcPr>
            <w:tcW w:w="7413" w:type="dxa"/>
            <w:gridSpan w:val="2"/>
          </w:tcPr>
          <w:p w14:paraId="3ECF9E27" w14:textId="655AA4B5" w:rsidR="00B26418" w:rsidRDefault="007E282C" w:rsidP="001C3B1C">
            <w:pPr>
              <w:pStyle w:val="LWPTableText"/>
              <w:cnfStyle w:val="000000100000" w:firstRow="0" w:lastRow="0" w:firstColumn="0" w:lastColumn="0" w:oddVBand="0" w:evenVBand="0" w:oddHBand="1" w:evenHBand="0" w:firstRowFirstColumn="0" w:firstRowLastColumn="0" w:lastRowFirstColumn="0" w:lastRowLastColumn="0"/>
            </w:pPr>
            <w:hyperlink r:id="rId25" w:history="1">
              <w:r w:rsidR="006F256F" w:rsidRPr="00344352">
                <w:rPr>
                  <w:rStyle w:val="Hyperlink"/>
                </w:rPr>
                <w:t>Folders and Folder Permissions Web Service Protocol</w:t>
              </w:r>
            </w:hyperlink>
            <w:hyperlink r:id="rId26" w:history="1"/>
          </w:p>
        </w:tc>
      </w:tr>
      <w:tr w:rsidR="00B26418" w:rsidRPr="001B3922" w14:paraId="61C4350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F57B425" w14:textId="29DEF868" w:rsidR="00B26418" w:rsidRPr="000A6B57" w:rsidRDefault="006F256F" w:rsidP="006F256F">
            <w:pPr>
              <w:pStyle w:val="LWPTableText"/>
            </w:pPr>
            <w:r w:rsidRPr="006F256F">
              <w:t>MS-OXWSITEMID</w:t>
            </w:r>
          </w:p>
        </w:tc>
        <w:tc>
          <w:tcPr>
            <w:tcW w:w="7413" w:type="dxa"/>
            <w:gridSpan w:val="2"/>
          </w:tcPr>
          <w:p w14:paraId="52A6BD97" w14:textId="041B28CF" w:rsidR="00B26418" w:rsidRPr="001B3922" w:rsidRDefault="007E282C" w:rsidP="006F256F">
            <w:pPr>
              <w:pStyle w:val="LWPTableText"/>
              <w:cnfStyle w:val="000000000000" w:firstRow="0" w:lastRow="0" w:firstColumn="0" w:lastColumn="0" w:oddVBand="0" w:evenVBand="0" w:oddHBand="0" w:evenHBand="0" w:firstRowFirstColumn="0" w:firstRowLastColumn="0" w:lastRowFirstColumn="0" w:lastRowLastColumn="0"/>
            </w:pPr>
            <w:hyperlink r:id="rId27" w:history="1">
              <w:r w:rsidR="006F256F" w:rsidRPr="00344352">
                <w:rPr>
                  <w:rStyle w:val="Hyperlink"/>
                </w:rPr>
                <w:t>Web Service Item ID Algorithm</w:t>
              </w:r>
            </w:hyperlink>
          </w:p>
        </w:tc>
      </w:tr>
      <w:tr w:rsidR="00B26418" w:rsidRPr="001B3922" w14:paraId="38775CE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F323776" w14:textId="7596AF8C" w:rsidR="00B26418" w:rsidRPr="000A6B57" w:rsidRDefault="006F256F" w:rsidP="006F256F">
            <w:pPr>
              <w:pStyle w:val="LWPTableText"/>
            </w:pPr>
            <w:r w:rsidRPr="006F256F">
              <w:t>MS-OXWSMSG</w:t>
            </w:r>
          </w:p>
        </w:tc>
        <w:tc>
          <w:tcPr>
            <w:tcW w:w="7413" w:type="dxa"/>
            <w:gridSpan w:val="2"/>
          </w:tcPr>
          <w:p w14:paraId="04868A61" w14:textId="616D9383" w:rsidR="00B26418" w:rsidRPr="001B3922" w:rsidRDefault="007E282C" w:rsidP="001C3B1C">
            <w:pPr>
              <w:pStyle w:val="LWPTableText"/>
              <w:cnfStyle w:val="000000100000" w:firstRow="0" w:lastRow="0" w:firstColumn="0" w:lastColumn="0" w:oddVBand="0" w:evenVBand="0" w:oddHBand="1" w:evenHBand="0" w:firstRowFirstColumn="0" w:firstRowLastColumn="0" w:lastRowFirstColumn="0" w:lastRowLastColumn="0"/>
            </w:pPr>
            <w:hyperlink r:id="rId28" w:history="1">
              <w:r w:rsidR="006F256F" w:rsidRPr="00344352">
                <w:rPr>
                  <w:rStyle w:val="Hyperlink"/>
                </w:rPr>
                <w:t>E-Mail Message Types Web Service Protocol</w:t>
              </w:r>
            </w:hyperlink>
          </w:p>
        </w:tc>
      </w:tr>
      <w:tr w:rsidR="00B26418" w:rsidRPr="001B3922" w14:paraId="082E885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56346741" w14:textId="559C5044" w:rsidR="00B26418" w:rsidRPr="000A6B57" w:rsidRDefault="006F256F" w:rsidP="00402A37">
            <w:pPr>
              <w:pStyle w:val="LWPTableText"/>
            </w:pPr>
            <w:r w:rsidRPr="006F256F">
              <w:t>MS-OXWSMTGS</w:t>
            </w:r>
          </w:p>
        </w:tc>
        <w:tc>
          <w:tcPr>
            <w:tcW w:w="7413" w:type="dxa"/>
            <w:gridSpan w:val="2"/>
          </w:tcPr>
          <w:p w14:paraId="336A182F" w14:textId="43C0E7AD" w:rsidR="00B26418" w:rsidRPr="001B3922" w:rsidRDefault="007E282C" w:rsidP="001C3B1C">
            <w:pPr>
              <w:pStyle w:val="LWPTableText"/>
              <w:cnfStyle w:val="000000000000" w:firstRow="0" w:lastRow="0" w:firstColumn="0" w:lastColumn="0" w:oddVBand="0" w:evenVBand="0" w:oddHBand="0" w:evenHBand="0" w:firstRowFirstColumn="0" w:firstRowLastColumn="0" w:lastRowFirstColumn="0" w:lastRowLastColumn="0"/>
            </w:pPr>
            <w:hyperlink r:id="rId29" w:history="1">
              <w:r w:rsidR="006F256F" w:rsidRPr="00344352">
                <w:rPr>
                  <w:rStyle w:val="Hyperlink"/>
                </w:rPr>
                <w:t>Calendaring Web Service Protocol</w:t>
              </w:r>
            </w:hyperlink>
          </w:p>
        </w:tc>
      </w:tr>
      <w:tr w:rsidR="00B26418" w:rsidRPr="001B3922" w14:paraId="2B90F490"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C30123E" w14:textId="30270A08" w:rsidR="00B26418" w:rsidRPr="000A6B57" w:rsidRDefault="006F256F" w:rsidP="00402A37">
            <w:pPr>
              <w:pStyle w:val="LWPTableText"/>
            </w:pPr>
            <w:r w:rsidRPr="006F256F">
              <w:t>MS-OXWSSYNC</w:t>
            </w:r>
          </w:p>
        </w:tc>
        <w:tc>
          <w:tcPr>
            <w:tcW w:w="7413" w:type="dxa"/>
            <w:gridSpan w:val="2"/>
          </w:tcPr>
          <w:p w14:paraId="5B38C2AB" w14:textId="5A849E94" w:rsidR="00B26418" w:rsidRPr="001B3922" w:rsidRDefault="007E282C" w:rsidP="001C3B1C">
            <w:pPr>
              <w:pStyle w:val="LWPTableText"/>
              <w:cnfStyle w:val="000000100000" w:firstRow="0" w:lastRow="0" w:firstColumn="0" w:lastColumn="0" w:oddVBand="0" w:evenVBand="0" w:oddHBand="1" w:evenHBand="0" w:firstRowFirstColumn="0" w:firstRowLastColumn="0" w:lastRowFirstColumn="0" w:lastRowLastColumn="0"/>
            </w:pPr>
            <w:hyperlink r:id="rId30" w:history="1">
              <w:r w:rsidR="006F256F" w:rsidRPr="00344352">
                <w:rPr>
                  <w:rStyle w:val="Hyperlink"/>
                </w:rPr>
                <w:t>Mailbox Contents Synchronization Web Service Protocol</w:t>
              </w:r>
            </w:hyperlink>
          </w:p>
        </w:tc>
      </w:tr>
      <w:tr w:rsidR="00B26418" w:rsidRPr="001B3922" w14:paraId="24BEB11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7302F500" w14:textId="4479DD6C" w:rsidR="00B26418" w:rsidRPr="000A6B57" w:rsidRDefault="006F256F" w:rsidP="006F256F">
            <w:pPr>
              <w:pStyle w:val="LWPTableText"/>
            </w:pPr>
            <w:r w:rsidRPr="006F256F">
              <w:t>MS-OXWSTASK</w:t>
            </w:r>
          </w:p>
        </w:tc>
        <w:tc>
          <w:tcPr>
            <w:tcW w:w="7413" w:type="dxa"/>
            <w:gridSpan w:val="2"/>
          </w:tcPr>
          <w:p w14:paraId="537E0626" w14:textId="2CC47F97" w:rsidR="00B26418" w:rsidRPr="001B3922" w:rsidRDefault="007E282C" w:rsidP="001C3B1C">
            <w:pPr>
              <w:pStyle w:val="LWPTableText"/>
              <w:cnfStyle w:val="000000000000" w:firstRow="0" w:lastRow="0" w:firstColumn="0" w:lastColumn="0" w:oddVBand="0" w:evenVBand="0" w:oddHBand="0" w:evenHBand="0" w:firstRowFirstColumn="0" w:firstRowLastColumn="0" w:lastRowFirstColumn="0" w:lastRowLastColumn="0"/>
            </w:pPr>
            <w:hyperlink r:id="rId31" w:history="1">
              <w:r w:rsidR="006F256F" w:rsidRPr="00344352">
                <w:rPr>
                  <w:rStyle w:val="Hyperlink"/>
                </w:rPr>
                <w:t>Tasks Web Service Protocol</w:t>
              </w:r>
            </w:hyperlink>
          </w:p>
        </w:tc>
      </w:tr>
    </w:tbl>
    <w:p w14:paraId="3CE178E3" w14:textId="27E55A4F" w:rsidR="00037944" w:rsidRDefault="00C60254" w:rsidP="009F40AF">
      <w:pPr>
        <w:pStyle w:val="LWPParagraphText"/>
        <w:spacing w:beforeLines="50" w:before="120"/>
      </w:pPr>
      <w:r>
        <w:t xml:space="preserve"> </w:t>
      </w:r>
      <w:r w:rsidR="00037944">
        <w:br w:type="page"/>
      </w:r>
    </w:p>
    <w:p w14:paraId="4C450C63" w14:textId="732DB446" w:rsidR="00037944" w:rsidRDefault="00B47EAD" w:rsidP="009F40AF">
      <w:pPr>
        <w:pStyle w:val="Heading1"/>
        <w:rPr>
          <w:rFonts w:eastAsiaTheme="minorEastAsia"/>
          <w:lang w:eastAsia="zh-CN"/>
        </w:rPr>
      </w:pPr>
      <w:bookmarkStart w:id="10" w:name="_Document_scope"/>
      <w:bookmarkStart w:id="11" w:name="_Toc421794290"/>
      <w:bookmarkStart w:id="12" w:name="_Toc329982556"/>
      <w:bookmarkStart w:id="13" w:name="_Toc308770200"/>
      <w:bookmarkStart w:id="14" w:name="_Toc387851220"/>
      <w:bookmarkEnd w:id="10"/>
      <w:r>
        <w:rPr>
          <w:rFonts w:eastAsiaTheme="minorEastAsia" w:hint="eastAsia"/>
          <w:lang w:eastAsia="zh-CN"/>
        </w:rPr>
        <w:lastRenderedPageBreak/>
        <w:t>Requirement s</w:t>
      </w:r>
      <w:r w:rsidR="00037944">
        <w:rPr>
          <w:rFonts w:eastAsiaTheme="minorEastAsia" w:hint="eastAsia"/>
          <w:lang w:eastAsia="zh-CN"/>
        </w:rPr>
        <w:t>pecification</w:t>
      </w:r>
      <w:bookmarkEnd w:id="11"/>
    </w:p>
    <w:p w14:paraId="6E039C09" w14:textId="4BAFFB3A" w:rsidR="00D00896" w:rsidRDefault="00C90901" w:rsidP="00D00896">
      <w:pPr>
        <w:pStyle w:val="LWPParagraphText"/>
        <w:spacing w:beforeLines="50" w:before="120"/>
      </w:pPr>
      <w:r>
        <w:rPr>
          <w:rFonts w:eastAsiaTheme="minorEastAsia"/>
          <w:lang w:eastAsia="zh-CN"/>
        </w:rPr>
        <w:t>A r</w:t>
      </w:r>
      <w:r>
        <w:rPr>
          <w:rFonts w:eastAsiaTheme="minorEastAsia" w:hint="eastAsia"/>
          <w:lang w:eastAsia="zh-CN"/>
        </w:rPr>
        <w:t xml:space="preserve">equirement </w:t>
      </w:r>
      <w:r w:rsidR="00B47EAD">
        <w:rPr>
          <w:rFonts w:eastAsiaTheme="minorEastAsia" w:hint="eastAsia"/>
          <w:lang w:eastAsia="zh-CN"/>
        </w:rPr>
        <w:t>specification contains a list of requirements</w:t>
      </w:r>
      <w:r>
        <w:rPr>
          <w:rFonts w:eastAsiaTheme="minorEastAsia"/>
          <w:lang w:eastAsia="zh-CN"/>
        </w:rPr>
        <w:t xml:space="preserve"> that</w:t>
      </w:r>
      <w:r w:rsidR="00B47EAD">
        <w:rPr>
          <w:rFonts w:eastAsiaTheme="minorEastAsia"/>
          <w:lang w:eastAsia="zh-CN"/>
        </w:rPr>
        <w:t xml:space="preserve"> are </w:t>
      </w:r>
      <w:r w:rsidR="0063590F">
        <w:rPr>
          <w:rFonts w:eastAsiaTheme="minorEastAsia"/>
          <w:lang w:eastAsia="zh-CN"/>
        </w:rPr>
        <w:t>ex</w:t>
      </w:r>
      <w:r w:rsidR="00B47EAD">
        <w:rPr>
          <w:rFonts w:eastAsiaTheme="minorEastAsia"/>
          <w:lang w:eastAsia="zh-CN"/>
        </w:rPr>
        <w:t xml:space="preserve">tracted from statements in the </w:t>
      </w:r>
      <w:r w:rsidR="009E3049">
        <w:rPr>
          <w:rFonts w:eastAsiaTheme="minorEastAsia"/>
          <w:lang w:eastAsia="zh-CN"/>
        </w:rPr>
        <w:t>technical specification</w:t>
      </w:r>
      <w:r w:rsidR="00B47EAD">
        <w:rPr>
          <w:rFonts w:eastAsiaTheme="minorEastAsia"/>
          <w:lang w:eastAsia="zh-CN"/>
        </w:rPr>
        <w:t xml:space="preserve">. </w:t>
      </w:r>
      <w:r w:rsidR="00D00896">
        <w:t xml:space="preserve">Each </w:t>
      </w:r>
      <w:r w:rsidR="009E3049">
        <w:t xml:space="preserve">technical </w:t>
      </w:r>
      <w:r w:rsidR="00AE237C">
        <w:t>specification</w:t>
      </w:r>
      <w:r w:rsidR="00D00896">
        <w:t xml:space="preserve"> has one corresponding requirement specification</w:t>
      </w:r>
      <w:r w:rsidR="00646D60">
        <w:t xml:space="preserve"> named as MS-XXXX_RequirementSpecification.xlsx</w:t>
      </w:r>
      <w:r>
        <w:t>, which can be found in the</w:t>
      </w:r>
      <w:r w:rsidR="00D00896">
        <w:t xml:space="preserve"> Docs\MS-XXXX folder</w:t>
      </w:r>
      <w:r w:rsidR="00B47EAD">
        <w:t xml:space="preserve"> in the Exchange </w:t>
      </w:r>
      <w:r w:rsidR="00070ECC">
        <w:t>EWS</w:t>
      </w:r>
      <w:r w:rsidR="00B47EAD">
        <w:t xml:space="preserve"> Protocol Test Suites package together with the </w:t>
      </w:r>
      <w:r w:rsidR="009E3049">
        <w:t xml:space="preserve">technical </w:t>
      </w:r>
      <w:r w:rsidR="002B1E59">
        <w:t>specification</w:t>
      </w:r>
      <w:r w:rsidR="00B47EAD">
        <w:t>.</w:t>
      </w:r>
    </w:p>
    <w:p w14:paraId="31533D3E" w14:textId="16BF8BF5" w:rsidR="00B70D5D" w:rsidRDefault="00D00896" w:rsidP="00D00896">
      <w:pPr>
        <w:pStyle w:val="LWPParagraphText"/>
        <w:spacing w:beforeLines="50" w:before="120"/>
      </w:pPr>
      <w:r>
        <w:t xml:space="preserve">The requirements are categorized as </w:t>
      </w:r>
      <w:r w:rsidR="001B75C8">
        <w:t xml:space="preserve">normative </w:t>
      </w:r>
      <w:r w:rsidR="009F7963">
        <w:t xml:space="preserve">or </w:t>
      </w:r>
      <w:r w:rsidR="001B75C8">
        <w:t>informative</w:t>
      </w:r>
      <w:r w:rsidR="009F7963">
        <w:t xml:space="preserve">. If the </w:t>
      </w:r>
      <w:r w:rsidR="00646D60">
        <w:t xml:space="preserve">statement of the </w:t>
      </w:r>
      <w:r w:rsidR="009F7963">
        <w:t xml:space="preserve">requirement </w:t>
      </w:r>
      <w:r w:rsidR="00646D60">
        <w:t>is</w:t>
      </w:r>
      <w:r w:rsidR="00B70D5D">
        <w:rPr>
          <w:rFonts w:asciiTheme="minorEastAsia" w:eastAsiaTheme="minorEastAsia" w:hAnsiTheme="minorEastAsia" w:hint="eastAsia"/>
          <w:lang w:eastAsia="zh-CN"/>
        </w:rPr>
        <w:t xml:space="preserve"> </w:t>
      </w:r>
      <w:r w:rsidR="009F7963">
        <w:t>required for interoperability, the requirement</w:t>
      </w:r>
      <w:r w:rsidR="00646D60">
        <w:t xml:space="preserve"> is </w:t>
      </w:r>
      <w:r w:rsidR="001B75C8">
        <w:t>normative</w:t>
      </w:r>
      <w:r w:rsidR="00646D60">
        <w:t>.</w:t>
      </w:r>
      <w:r w:rsidR="009F7963">
        <w:t xml:space="preserve"> If the</w:t>
      </w:r>
      <w:r w:rsidR="00646D60">
        <w:t xml:space="preserve"> statement of the</w:t>
      </w:r>
      <w:r w:rsidR="009F7963">
        <w:t xml:space="preserve"> requirement </w:t>
      </w:r>
      <w:r w:rsidR="00646D60">
        <w:t xml:space="preserve">is </w:t>
      </w:r>
      <w:r w:rsidR="009F7963" w:rsidRPr="009F7963">
        <w:t xml:space="preserve">clarifying information or </w:t>
      </w:r>
      <w:r w:rsidR="009F7963">
        <w:t>high</w:t>
      </w:r>
      <w:r w:rsidR="001B75C8">
        <w:t>-</w:t>
      </w:r>
      <w:r w:rsidR="009F7963">
        <w:t>level</w:t>
      </w:r>
      <w:r w:rsidR="00646D60">
        <w:t xml:space="preserve"> introduction</w:t>
      </w:r>
      <w:r w:rsidR="009F7963">
        <w:t>, and r</w:t>
      </w:r>
      <w:r w:rsidR="009F7963" w:rsidRPr="009F7963">
        <w:t>emoval</w:t>
      </w:r>
      <w:r w:rsidR="002B1545">
        <w:t xml:space="preserve"> of it</w:t>
      </w:r>
      <w:r w:rsidR="009F7963">
        <w:t xml:space="preserve"> do</w:t>
      </w:r>
      <w:r w:rsidR="002B1545">
        <w:t>es</w:t>
      </w:r>
      <w:r w:rsidR="009F7963">
        <w:t xml:space="preserve"> not </w:t>
      </w:r>
      <w:r w:rsidR="009F7963" w:rsidRPr="009F7963">
        <w:t>affect interoperability</w:t>
      </w:r>
      <w:r w:rsidR="009F7963">
        <w:t>,</w:t>
      </w:r>
      <w:r w:rsidR="00B70D5D">
        <w:rPr>
          <w:rFonts w:asciiTheme="minorEastAsia" w:eastAsiaTheme="minorEastAsia" w:hAnsiTheme="minorEastAsia" w:hint="eastAsia"/>
          <w:lang w:eastAsia="zh-CN"/>
        </w:rPr>
        <w:t xml:space="preserve"> </w:t>
      </w:r>
      <w:r w:rsidR="009F7963">
        <w:t>the requirement</w:t>
      </w:r>
      <w:r w:rsidR="00646D60">
        <w:t xml:space="preserve"> is</w:t>
      </w:r>
      <w:r w:rsidR="009F7963">
        <w:t xml:space="preserve"> </w:t>
      </w:r>
      <w:r w:rsidR="001B75C8">
        <w:t>i</w:t>
      </w:r>
      <w:r w:rsidR="009F7963">
        <w:t>nformative.</w:t>
      </w:r>
      <w:r>
        <w:t xml:space="preserve"> </w:t>
      </w:r>
    </w:p>
    <w:p w14:paraId="69EADC99" w14:textId="013243D9" w:rsidR="00B70D5D" w:rsidRDefault="00646D60" w:rsidP="00D00896">
      <w:pPr>
        <w:pStyle w:val="LWPParagraphText"/>
        <w:spacing w:beforeLines="50" w:before="120"/>
        <w:rPr>
          <w:rStyle w:val="CommentReference"/>
        </w:rPr>
      </w:pPr>
      <w:r>
        <w:rPr>
          <w:rStyle w:val="CommentReference"/>
        </w:rPr>
        <w:t xml:space="preserve">Each requirement applies to a specific scope: </w:t>
      </w:r>
      <w:r w:rsidR="00C90901">
        <w:rPr>
          <w:rStyle w:val="CommentReference"/>
        </w:rPr>
        <w:t>server</w:t>
      </w:r>
      <w:r>
        <w:rPr>
          <w:rStyle w:val="CommentReference"/>
        </w:rPr>
        <w:t xml:space="preserve">, </w:t>
      </w:r>
      <w:r w:rsidR="00C90901">
        <w:rPr>
          <w:rStyle w:val="CommentReference"/>
        </w:rPr>
        <w:t xml:space="preserve">client, </w:t>
      </w:r>
      <w:r>
        <w:rPr>
          <w:rStyle w:val="CommentReference"/>
        </w:rPr>
        <w:t xml:space="preserve">or </w:t>
      </w:r>
      <w:r w:rsidR="00C90901">
        <w:rPr>
          <w:rStyle w:val="CommentReference"/>
        </w:rPr>
        <w:t>both</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responder, the scope of the requirement is </w:t>
      </w:r>
      <w:r w:rsidR="001B75C8">
        <w:rPr>
          <w:rStyle w:val="CommentReference"/>
        </w:rPr>
        <w:t>server</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initiator, the scope of the requirement is </w:t>
      </w:r>
      <w:r w:rsidR="001B75C8">
        <w:rPr>
          <w:rStyle w:val="CommentReference"/>
        </w:rPr>
        <w:t>client</w:t>
      </w:r>
      <w:r>
        <w:rPr>
          <w:rStyle w:val="CommentReference"/>
        </w:rPr>
        <w:t xml:space="preserve">. If the requirement describes </w:t>
      </w:r>
      <w:r w:rsidR="001B75C8">
        <w:rPr>
          <w:rStyle w:val="CommentReference"/>
        </w:rPr>
        <w:t xml:space="preserve">a </w:t>
      </w:r>
      <w:r>
        <w:rPr>
          <w:rStyle w:val="CommentReference"/>
        </w:rPr>
        <w:t xml:space="preserve">behavior performed by both initiator and responder, the scope of the requirement is </w:t>
      </w:r>
      <w:r w:rsidR="001B75C8">
        <w:rPr>
          <w:rStyle w:val="CommentReference"/>
        </w:rPr>
        <w:t>both</w:t>
      </w:r>
      <w:r>
        <w:rPr>
          <w:rStyle w:val="CommentReference"/>
        </w:rPr>
        <w:t xml:space="preserve">. </w:t>
      </w:r>
    </w:p>
    <w:p w14:paraId="712D04B0" w14:textId="0366BE1B" w:rsidR="00D00896" w:rsidRPr="00D00896" w:rsidRDefault="00632494" w:rsidP="00D00896">
      <w:pPr>
        <w:pStyle w:val="LWPParagraphText"/>
        <w:spacing w:beforeLines="50" w:before="120"/>
      </w:pPr>
      <w:r>
        <w:t xml:space="preserve">The test suites cover </w:t>
      </w:r>
      <w:r w:rsidR="001B75C8">
        <w:t xml:space="preserve">normative </w:t>
      </w:r>
      <w:r>
        <w:t>requirements which</w:t>
      </w:r>
      <w:r w:rsidR="00646D60">
        <w:t xml:space="preserve"> describes </w:t>
      </w:r>
      <w:r w:rsidR="001B75C8">
        <w:t xml:space="preserve">a </w:t>
      </w:r>
      <w:r w:rsidR="00646D60">
        <w:t xml:space="preserve">behavior performed by </w:t>
      </w:r>
      <w:r w:rsidR="001B75C8">
        <w:t xml:space="preserve">the </w:t>
      </w:r>
      <w:r w:rsidR="00646D60">
        <w:t>responder.</w:t>
      </w:r>
      <w:r>
        <w:t xml:space="preserve"> </w:t>
      </w:r>
      <w:r w:rsidR="00D00896">
        <w:t xml:space="preserve">For </w:t>
      </w:r>
      <w:r w:rsidR="00C942A6">
        <w:t xml:space="preserve">a </w:t>
      </w:r>
      <w:r w:rsidR="00D00896">
        <w:t>detailed requirements list and classification, see the MS-XXXX_RequirementSpecification.xlsx.</w:t>
      </w:r>
    </w:p>
    <w:p w14:paraId="337CF6FA" w14:textId="55BA297E" w:rsidR="003311C5" w:rsidRDefault="003311C5" w:rsidP="00C60254">
      <w:pPr>
        <w:pStyle w:val="Heading1"/>
        <w:pageBreakBefore/>
      </w:pPr>
      <w:bookmarkStart w:id="15" w:name="_Toc421794291"/>
      <w:r w:rsidRPr="00C60254">
        <w:rPr>
          <w:rFonts w:hint="eastAsia"/>
        </w:rPr>
        <w:lastRenderedPageBreak/>
        <w:t>Design consideration</w:t>
      </w:r>
      <w:r w:rsidR="00D90BCE" w:rsidRPr="00D90BCE">
        <w:t>s</w:t>
      </w:r>
      <w:bookmarkEnd w:id="15"/>
    </w:p>
    <w:p w14:paraId="3D675196" w14:textId="66846548" w:rsidR="009A3558" w:rsidRDefault="00957FE3" w:rsidP="00C60254">
      <w:pPr>
        <w:pStyle w:val="Heading2"/>
        <w:spacing w:afterLines="50" w:after="120"/>
        <w:ind w:left="578" w:hanging="578"/>
      </w:pPr>
      <w:bookmarkStart w:id="16" w:name="_Toc421794292"/>
      <w:r>
        <w:t>Assumptions</w:t>
      </w:r>
      <w:bookmarkEnd w:id="16"/>
    </w:p>
    <w:p w14:paraId="3DD450DD" w14:textId="603A0924" w:rsidR="00B70D5D" w:rsidRDefault="00B47EAD" w:rsidP="00B70D5D">
      <w:pPr>
        <w:pStyle w:val="ListParagraph"/>
        <w:numPr>
          <w:ilvl w:val="0"/>
          <w:numId w:val="43"/>
        </w:numPr>
      </w:pPr>
      <w:r>
        <w:t xml:space="preserve">The Exchange </w:t>
      </w:r>
      <w:r w:rsidR="00145B61">
        <w:t>EWS</w:t>
      </w:r>
      <w:r>
        <w:t xml:space="preserve"> Protocol Test S</w:t>
      </w:r>
      <w:r w:rsidR="009F40AF">
        <w:t>uites</w:t>
      </w:r>
      <w:r w:rsidR="00C60254">
        <w:t xml:space="preserve"> are not designed to </w:t>
      </w:r>
      <w:r w:rsidR="001B75C8">
        <w:t xml:space="preserve">run </w:t>
      </w:r>
      <w:r w:rsidR="00C60254">
        <w:t xml:space="preserve">multi-protocol user scenarios, but rather provide a way to exercise certain operations documented in a </w:t>
      </w:r>
      <w:r w:rsidR="00277AFB">
        <w:t xml:space="preserve">technical </w:t>
      </w:r>
      <w:r w:rsidR="000E6EF7">
        <w:t>specification</w:t>
      </w:r>
      <w:r w:rsidR="00C60254">
        <w:t>.</w:t>
      </w:r>
    </w:p>
    <w:p w14:paraId="1057DE5A" w14:textId="51504593" w:rsidR="00B70D5D" w:rsidRDefault="00C60254" w:rsidP="00B70D5D">
      <w:pPr>
        <w:pStyle w:val="ListParagraph"/>
        <w:numPr>
          <w:ilvl w:val="0"/>
          <w:numId w:val="43"/>
        </w:numPr>
      </w:pPr>
      <w:r>
        <w:t xml:space="preserve">The test suites are functional tests that verify the compatibility of the </w:t>
      </w:r>
      <w:r w:rsidR="003E6863">
        <w:t>system under test</w:t>
      </w:r>
      <w:r w:rsidR="001B75C8">
        <w:t xml:space="preserve"> </w:t>
      </w:r>
      <w:r w:rsidR="003E6863">
        <w:t>(</w:t>
      </w:r>
      <w:r>
        <w:t>SUT</w:t>
      </w:r>
      <w:r w:rsidR="003E6863">
        <w:t>)</w:t>
      </w:r>
      <w:r>
        <w:t xml:space="preserve"> with a protocol implementation. </w:t>
      </w:r>
    </w:p>
    <w:p w14:paraId="2E9410E5" w14:textId="77777777" w:rsidR="00B70D5D" w:rsidRDefault="009F40AF" w:rsidP="00B70D5D">
      <w:pPr>
        <w:pStyle w:val="ListParagraph"/>
        <w:numPr>
          <w:ilvl w:val="0"/>
          <w:numId w:val="43"/>
        </w:numPr>
      </w:pPr>
      <w:r>
        <w:t>The t</w:t>
      </w:r>
      <w:r w:rsidR="00C60254" w:rsidRPr="00AB123F">
        <w:t>est suites do not cover every protocol requirement and in no way certify an implementation, even if all tests pass.</w:t>
      </w:r>
      <w:r w:rsidR="00C60254">
        <w:t xml:space="preserve"> </w:t>
      </w:r>
    </w:p>
    <w:p w14:paraId="23E1C7D2" w14:textId="5CE7F403" w:rsidR="00C60254" w:rsidRPr="00C60254" w:rsidRDefault="009F40AF" w:rsidP="00B70D5D">
      <w:pPr>
        <w:pStyle w:val="ListParagraph"/>
        <w:numPr>
          <w:ilvl w:val="0"/>
          <w:numId w:val="43"/>
        </w:numPr>
      </w:pPr>
      <w:r>
        <w:t>The t</w:t>
      </w:r>
      <w:r w:rsidR="00C60254">
        <w:t xml:space="preserve">est suites </w:t>
      </w:r>
      <w:r w:rsidR="00FE619E">
        <w:t>verify the server-side testable requirements</w:t>
      </w:r>
      <w:r w:rsidR="001B75C8">
        <w:t xml:space="preserve">; </w:t>
      </w:r>
      <w:r w:rsidR="003E6863">
        <w:t xml:space="preserve">they do </w:t>
      </w:r>
      <w:r w:rsidR="00C60254">
        <w:t>not verify the requirements related to client behaviors and server internal behaviors.</w:t>
      </w:r>
    </w:p>
    <w:p w14:paraId="1E16D0CD" w14:textId="6D8C60E3" w:rsidR="009A3558" w:rsidRDefault="009A3558" w:rsidP="009F40AF">
      <w:pPr>
        <w:pStyle w:val="Heading2"/>
        <w:spacing w:after="120"/>
        <w:ind w:left="578" w:hanging="578"/>
      </w:pPr>
      <w:bookmarkStart w:id="17" w:name="_Toc421794293"/>
      <w:r>
        <w:t>Dependencies</w:t>
      </w:r>
      <w:bookmarkEnd w:id="17"/>
    </w:p>
    <w:p w14:paraId="6F148C70" w14:textId="490A09B5" w:rsidR="00D90BCE" w:rsidRDefault="009F40AF" w:rsidP="009F40AF">
      <w:pPr>
        <w:pStyle w:val="ListParagraph"/>
        <w:numPr>
          <w:ilvl w:val="0"/>
          <w:numId w:val="43"/>
        </w:numPr>
      </w:pPr>
      <w:r>
        <w:t>All</w:t>
      </w:r>
      <w:r w:rsidR="002B48DE" w:rsidRPr="00265003">
        <w:t xml:space="preserve"> </w:t>
      </w:r>
      <w:r w:rsidR="00B47EAD">
        <w:t xml:space="preserve">Exchange </w:t>
      </w:r>
      <w:r w:rsidR="00E63904">
        <w:t>EWS</w:t>
      </w:r>
      <w:r w:rsidR="00B47EAD">
        <w:t xml:space="preserve"> Protocol Test S</w:t>
      </w:r>
      <w:r>
        <w:t>uites depend</w:t>
      </w:r>
      <w:r w:rsidR="002B48DE" w:rsidRPr="00265003">
        <w:t xml:space="preserve"> on </w:t>
      </w:r>
      <w:r w:rsidR="002B48DE">
        <w:t xml:space="preserve">the </w:t>
      </w:r>
      <w:r w:rsidR="002B48DE" w:rsidRPr="00265003">
        <w:t>Protocol Test Framework (PTF) to derive managed adapters.</w:t>
      </w:r>
    </w:p>
    <w:p w14:paraId="6BBD0D33" w14:textId="48051DB7" w:rsidR="009F40AF" w:rsidRDefault="009F40AF" w:rsidP="00E111C9">
      <w:pPr>
        <w:spacing w:after="200" w:line="276" w:lineRule="auto"/>
        <w:rPr>
          <w:rFonts w:eastAsiaTheme="minorEastAsia"/>
          <w:lang w:eastAsia="zh-CN"/>
        </w:rPr>
      </w:pPr>
      <w:r>
        <w:rPr>
          <w:rFonts w:eastAsiaTheme="minorEastAsia"/>
          <w:lang w:eastAsia="zh-CN"/>
        </w:rPr>
        <w:br w:type="page"/>
      </w:r>
    </w:p>
    <w:p w14:paraId="3650D6B3" w14:textId="47FEB341" w:rsidR="003311C5" w:rsidRDefault="001B4751" w:rsidP="003311C5">
      <w:pPr>
        <w:pStyle w:val="Heading1"/>
        <w:rPr>
          <w:rFonts w:eastAsiaTheme="minorEastAsia"/>
          <w:lang w:eastAsia="zh-CN"/>
        </w:rPr>
      </w:pPr>
      <w:bookmarkStart w:id="18" w:name="_Toc421794294"/>
      <w:r>
        <w:rPr>
          <w:rFonts w:eastAsiaTheme="minorEastAsia"/>
          <w:lang w:eastAsia="zh-CN"/>
        </w:rPr>
        <w:lastRenderedPageBreak/>
        <w:t>Package</w:t>
      </w:r>
      <w:r w:rsidR="003311C5">
        <w:rPr>
          <w:rFonts w:eastAsiaTheme="minorEastAsia"/>
          <w:lang w:eastAsia="zh-CN"/>
        </w:rPr>
        <w:t xml:space="preserve"> design</w:t>
      </w:r>
      <w:bookmarkEnd w:id="18"/>
    </w:p>
    <w:p w14:paraId="10ECFD4C" w14:textId="54A6EF43" w:rsidR="002B48DE" w:rsidRPr="002B48DE" w:rsidRDefault="00B47EAD" w:rsidP="002B48DE">
      <w:pPr>
        <w:pStyle w:val="LWPParagraphText"/>
        <w:spacing w:beforeLines="50" w:before="120"/>
        <w:rPr>
          <w:rFonts w:eastAsiaTheme="minorEastAsia"/>
          <w:lang w:eastAsia="zh-CN"/>
        </w:rPr>
      </w:pPr>
      <w:r>
        <w:t xml:space="preserve">The Exchange </w:t>
      </w:r>
      <w:r w:rsidR="001C07E3">
        <w:t>EWS</w:t>
      </w:r>
      <w:r>
        <w:t xml:space="preserve"> Protocol Test S</w:t>
      </w:r>
      <w:r w:rsidR="009F40AF">
        <w:t xml:space="preserve">uites are implemented as synthetic clients running against a server-side implementation of a given Exchange protocol. The test suites verify the </w:t>
      </w:r>
      <w:r w:rsidR="009F40AF" w:rsidRPr="00160F29">
        <w:rPr>
          <w:rFonts w:cs="Tahoma"/>
        </w:rPr>
        <w:t>server-side and testable requirements</w:t>
      </w:r>
      <w:r w:rsidR="009F40AF">
        <w:rPr>
          <w:rFonts w:cs="Tahoma"/>
        </w:rPr>
        <w:t>.</w:t>
      </w:r>
      <w:r w:rsidR="009F40AF">
        <w:t xml:space="preserve"> </w:t>
      </w:r>
    </w:p>
    <w:p w14:paraId="255E5682" w14:textId="1D8D6DF9" w:rsidR="003311C5" w:rsidRDefault="00DE3523" w:rsidP="003311C5">
      <w:pPr>
        <w:pStyle w:val="Heading2"/>
        <w:rPr>
          <w:rFonts w:eastAsiaTheme="minorEastAsia"/>
          <w:lang w:eastAsia="zh-CN"/>
        </w:rPr>
      </w:pPr>
      <w:bookmarkStart w:id="19" w:name="_Toc421794295"/>
      <w:r>
        <w:rPr>
          <w:rFonts w:eastAsiaTheme="minorEastAsia"/>
          <w:lang w:eastAsia="zh-CN"/>
        </w:rPr>
        <w:t>A</w:t>
      </w:r>
      <w:r w:rsidR="009A3558">
        <w:rPr>
          <w:rFonts w:eastAsiaTheme="minorEastAsia" w:hint="eastAsia"/>
          <w:lang w:eastAsia="zh-CN"/>
        </w:rPr>
        <w:t>rchite</w:t>
      </w:r>
      <w:r w:rsidR="003311C5">
        <w:rPr>
          <w:rFonts w:eastAsiaTheme="minorEastAsia" w:hint="eastAsia"/>
          <w:lang w:eastAsia="zh-CN"/>
        </w:rPr>
        <w:t>cture</w:t>
      </w:r>
      <w:bookmarkEnd w:id="19"/>
    </w:p>
    <w:p w14:paraId="5C815F14" w14:textId="73AE24BA" w:rsidR="002B48DE" w:rsidRPr="002B48DE" w:rsidRDefault="002B48DE" w:rsidP="002B48DE">
      <w:pPr>
        <w:spacing w:before="120"/>
      </w:pPr>
      <w:r w:rsidRPr="002B48DE">
        <w:t xml:space="preserve">The following </w:t>
      </w:r>
      <w:r w:rsidR="009F40AF">
        <w:t>figure illustra</w:t>
      </w:r>
      <w:r w:rsidR="00B47EAD">
        <w:t xml:space="preserve">tes the Exchange </w:t>
      </w:r>
      <w:r w:rsidR="00D003ED">
        <w:t>EWS</w:t>
      </w:r>
      <w:r w:rsidR="00B47EAD">
        <w:t xml:space="preserve"> Protocol Test S</w:t>
      </w:r>
      <w:r w:rsidR="009F40AF">
        <w:t>uites</w:t>
      </w:r>
      <w:r w:rsidR="009F40AF" w:rsidRPr="002B48DE">
        <w:t xml:space="preserve"> </w:t>
      </w:r>
      <w:r w:rsidRPr="002B48DE">
        <w:t>architecture</w:t>
      </w:r>
      <w:r w:rsidR="009F40AF">
        <w:t>.</w:t>
      </w:r>
      <w:r w:rsidRPr="002B48DE">
        <w:t xml:space="preserve"> </w:t>
      </w:r>
    </w:p>
    <w:bookmarkStart w:id="20" w:name="_MON_1495882599"/>
    <w:bookmarkEnd w:id="20"/>
    <w:p w14:paraId="6A29641F" w14:textId="643AAA01" w:rsidR="002B48DE" w:rsidRPr="002B48DE" w:rsidRDefault="00275AAA" w:rsidP="002B48DE">
      <w:pPr>
        <w:rPr>
          <w:rFonts w:eastAsiaTheme="minorEastAsia"/>
          <w:lang w:eastAsia="zh-CN"/>
        </w:rPr>
      </w:pPr>
      <w:r>
        <w:object w:dxaOrig="10005" w:dyaOrig="6076" w14:anchorId="3A6C62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9.25pt" o:ole="">
            <v:imagedata r:id="rId32" o:title=""/>
          </v:shape>
          <o:OLEObject Type="Embed" ProgID="Visio.Drawing.11" ShapeID="_x0000_i1025" DrawAspect="Content" ObjectID="_1637070986" r:id="rId33"/>
        </w:object>
      </w:r>
    </w:p>
    <w:p w14:paraId="50F2DBA4" w14:textId="0594AE5D" w:rsidR="002B48DE" w:rsidRPr="002B48DE" w:rsidRDefault="00FB65ED" w:rsidP="002B48DE">
      <w:r>
        <w:rPr>
          <w:b/>
          <w:color w:val="4F81BD"/>
          <w:sz w:val="18"/>
        </w:rPr>
        <w:t xml:space="preserve">Figure 1: </w:t>
      </w:r>
      <w:r w:rsidR="00391851">
        <w:rPr>
          <w:b/>
          <w:color w:val="4F81BD"/>
          <w:sz w:val="18"/>
        </w:rPr>
        <w:t>A</w:t>
      </w:r>
      <w:r w:rsidR="002B48DE" w:rsidRPr="002B48DE">
        <w:rPr>
          <w:b/>
          <w:color w:val="4F81BD"/>
          <w:sz w:val="18"/>
        </w:rPr>
        <w:t>rchitecture</w:t>
      </w:r>
    </w:p>
    <w:p w14:paraId="4BA8FA14" w14:textId="2C8EA3B0" w:rsidR="009F40AF" w:rsidRDefault="009F40AF" w:rsidP="009F40AF">
      <w:pPr>
        <w:pStyle w:val="LWPParagraphText"/>
        <w:spacing w:beforeLines="50" w:before="120"/>
      </w:pPr>
      <w:r w:rsidRPr="002B48DE">
        <w:t>The following outlines the details of the test suites architecture:</w:t>
      </w:r>
    </w:p>
    <w:p w14:paraId="7416AA7B" w14:textId="77777777" w:rsidR="009F40AF" w:rsidRPr="002B48DE" w:rsidRDefault="009F40AF" w:rsidP="009F40AF">
      <w:pPr>
        <w:rPr>
          <w:b/>
        </w:rPr>
      </w:pPr>
      <w:r w:rsidRPr="002B48DE">
        <w:rPr>
          <w:b/>
        </w:rPr>
        <w:t>SUT</w:t>
      </w:r>
    </w:p>
    <w:p w14:paraId="24972619" w14:textId="69548568" w:rsidR="009F40AF" w:rsidRPr="002B48DE" w:rsidRDefault="009F40AF" w:rsidP="009F40AF">
      <w:r w:rsidRPr="002B48DE">
        <w:rPr>
          <w:lang w:eastAsia="zh-CN"/>
        </w:rPr>
        <w:t xml:space="preserve">The SUT hosts the server-side implementation of </w:t>
      </w:r>
      <w:r w:rsidRPr="002B48DE">
        <w:rPr>
          <w:rFonts w:eastAsiaTheme="minorEastAsia" w:hint="eastAsia"/>
          <w:lang w:eastAsia="zh-CN"/>
        </w:rPr>
        <w:t xml:space="preserve">the </w:t>
      </w:r>
      <w:r>
        <w:rPr>
          <w:rFonts w:eastAsiaTheme="minorEastAsia"/>
          <w:lang w:eastAsia="zh-CN"/>
        </w:rPr>
        <w:t>protocol</w:t>
      </w:r>
      <w:r w:rsidRPr="002B48DE">
        <w:rPr>
          <w:rFonts w:eastAsiaTheme="minorEastAsia" w:hint="eastAsia"/>
          <w:lang w:eastAsia="zh-CN"/>
        </w:rPr>
        <w:t xml:space="preserve">, </w:t>
      </w:r>
      <w:r w:rsidRPr="002B48DE">
        <w:rPr>
          <w:lang w:eastAsia="zh-CN"/>
        </w:rPr>
        <w:t>which test suites run against.</w:t>
      </w:r>
    </w:p>
    <w:p w14:paraId="559D58D5" w14:textId="77777777" w:rsidR="009F40AF" w:rsidRPr="002B48DE" w:rsidRDefault="009F40AF" w:rsidP="009F40AF">
      <w:pPr>
        <w:pStyle w:val="ListParagraph"/>
        <w:numPr>
          <w:ilvl w:val="1"/>
          <w:numId w:val="45"/>
        </w:numPr>
      </w:pPr>
      <w:r w:rsidRPr="002B48DE">
        <w:t xml:space="preserve">From a third-party’s point of view, the SUT is a server implementation. </w:t>
      </w:r>
    </w:p>
    <w:p w14:paraId="1065D5B9" w14:textId="77777777" w:rsidR="009F40AF" w:rsidRPr="002B48DE" w:rsidRDefault="009F40AF" w:rsidP="009F40AF">
      <w:pPr>
        <w:pStyle w:val="ListParagraph"/>
        <w:numPr>
          <w:ilvl w:val="1"/>
          <w:numId w:val="45"/>
        </w:numPr>
      </w:pPr>
      <w:r w:rsidRPr="002B48DE">
        <w:t>The following products have been tested with the test suites on the Windows platform.</w:t>
      </w:r>
    </w:p>
    <w:p w14:paraId="2DC4D4BA" w14:textId="77777777" w:rsidR="009F40AF" w:rsidRPr="002B48DE" w:rsidRDefault="009F40AF" w:rsidP="009F40AF">
      <w:pPr>
        <w:numPr>
          <w:ilvl w:val="0"/>
          <w:numId w:val="44"/>
        </w:numPr>
        <w:contextualSpacing/>
      </w:pPr>
      <w:r w:rsidRPr="002B48DE">
        <w:t>Microsoft</w:t>
      </w:r>
      <w:r w:rsidRPr="002B48DE">
        <w:rPr>
          <w:rFonts w:eastAsiaTheme="minorEastAsia"/>
        </w:rPr>
        <w:t xml:space="preserve"> Exchange Server 2007 Service Pack 3 (SP3)</w:t>
      </w:r>
    </w:p>
    <w:p w14:paraId="7321B816" w14:textId="77777777" w:rsidR="009F40AF" w:rsidRPr="002B48DE" w:rsidRDefault="009F40AF" w:rsidP="009F40AF">
      <w:pPr>
        <w:numPr>
          <w:ilvl w:val="0"/>
          <w:numId w:val="44"/>
        </w:numPr>
        <w:contextualSpacing/>
      </w:pPr>
      <w:r w:rsidRPr="002B48DE">
        <w:t xml:space="preserve">Microsoft Exchange Server 2010 Service Pack </w:t>
      </w:r>
      <w:r w:rsidRPr="002B48DE">
        <w:rPr>
          <w:rFonts w:eastAsiaTheme="minorEastAsia" w:hint="eastAsia"/>
          <w:lang w:eastAsia="zh-CN"/>
        </w:rPr>
        <w:t>3</w:t>
      </w:r>
      <w:r w:rsidRPr="002B48DE">
        <w:t xml:space="preserve"> (SP</w:t>
      </w:r>
      <w:r w:rsidRPr="002B48DE">
        <w:rPr>
          <w:rFonts w:eastAsiaTheme="minorEastAsia" w:hint="eastAsia"/>
          <w:lang w:eastAsia="zh-CN"/>
        </w:rPr>
        <w:t>3</w:t>
      </w:r>
      <w:r w:rsidRPr="002B48DE">
        <w:t>)</w:t>
      </w:r>
    </w:p>
    <w:p w14:paraId="772A6948" w14:textId="0C6EC1CC" w:rsidR="009F40AF" w:rsidRPr="003671F1" w:rsidRDefault="009F40AF" w:rsidP="006A5B88">
      <w:pPr>
        <w:numPr>
          <w:ilvl w:val="0"/>
          <w:numId w:val="44"/>
        </w:numPr>
        <w:contextualSpacing/>
      </w:pPr>
      <w:r w:rsidRPr="002B48DE">
        <w:t>Microsoft Exchange Server 2013</w:t>
      </w:r>
      <w:r w:rsidRPr="002B48DE">
        <w:rPr>
          <w:rFonts w:eastAsiaTheme="minorEastAsia" w:hint="eastAsia"/>
          <w:lang w:eastAsia="zh-CN"/>
        </w:rPr>
        <w:t xml:space="preserve"> Service Pack 1 (SP1)</w:t>
      </w:r>
    </w:p>
    <w:p w14:paraId="100D5972" w14:textId="44C427D7" w:rsidR="003671F1" w:rsidRPr="009C5C55" w:rsidRDefault="003671F1" w:rsidP="006A5B88">
      <w:pPr>
        <w:numPr>
          <w:ilvl w:val="0"/>
          <w:numId w:val="44"/>
        </w:numPr>
        <w:contextualSpacing/>
      </w:pPr>
      <w:r>
        <w:rPr>
          <w:rFonts w:eastAsiaTheme="minorEastAsia" w:hint="eastAsia"/>
          <w:lang w:eastAsia="zh-CN"/>
        </w:rPr>
        <w:t>Microsoft</w:t>
      </w:r>
      <w:r>
        <w:rPr>
          <w:rFonts w:eastAsiaTheme="minorEastAsia"/>
          <w:lang w:eastAsia="zh-CN"/>
        </w:rPr>
        <w:t xml:space="preserve"> Exchange Server 2016</w:t>
      </w:r>
    </w:p>
    <w:p w14:paraId="34392F62" w14:textId="0C748CA2" w:rsidR="009C5C55" w:rsidRDefault="009C5C55" w:rsidP="006A5B88">
      <w:pPr>
        <w:numPr>
          <w:ilvl w:val="0"/>
          <w:numId w:val="44"/>
        </w:numPr>
        <w:contextualSpacing/>
      </w:pPr>
      <w:r>
        <w:rPr>
          <w:rFonts w:eastAsiaTheme="minorEastAsia" w:hint="eastAsia"/>
          <w:lang w:eastAsia="zh-CN"/>
        </w:rPr>
        <w:t>Mic</w:t>
      </w:r>
      <w:r>
        <w:rPr>
          <w:rFonts w:eastAsiaTheme="minorEastAsia"/>
          <w:lang w:eastAsia="zh-CN"/>
        </w:rPr>
        <w:t>rosoft Exchange Server 2019</w:t>
      </w:r>
    </w:p>
    <w:p w14:paraId="0C11A1AB" w14:textId="77777777" w:rsidR="009F40AF" w:rsidRPr="002B48DE" w:rsidRDefault="009F40AF" w:rsidP="009F40AF">
      <w:pPr>
        <w:rPr>
          <w:b/>
        </w:rPr>
      </w:pPr>
      <w:r w:rsidRPr="002B48DE">
        <w:rPr>
          <w:b/>
        </w:rPr>
        <w:t>Test Suite Client</w:t>
      </w:r>
    </w:p>
    <w:p w14:paraId="30EC344A" w14:textId="6AF1C6A3" w:rsidR="009F40AF" w:rsidRDefault="009F40AF" w:rsidP="009F40AF">
      <w:pPr>
        <w:rPr>
          <w:rFonts w:eastAsiaTheme="minorEastAsia"/>
          <w:lang w:eastAsia="zh-CN"/>
        </w:rPr>
      </w:pPr>
      <w:r w:rsidRPr="00D70D04">
        <w:t>The test suite</w:t>
      </w:r>
      <w:r>
        <w:t>s act</w:t>
      </w:r>
      <w:r w:rsidRPr="00D70D04">
        <w:t xml:space="preserve"> as </w:t>
      </w:r>
      <w:r>
        <w:t xml:space="preserve">synthetic </w:t>
      </w:r>
      <w:r w:rsidRPr="00D70D04">
        <w:t>client</w:t>
      </w:r>
      <w:r w:rsidR="00C411E6">
        <w:t>s</w:t>
      </w:r>
      <w:r w:rsidRPr="00D70D04">
        <w:t xml:space="preserve"> to commun</w:t>
      </w:r>
      <w:r>
        <w:t>icate with the SUT and validate</w:t>
      </w:r>
      <w:r w:rsidRPr="00D70D04">
        <w:t xml:space="preserve"> the requireme</w:t>
      </w:r>
      <w:r>
        <w:t xml:space="preserve">nts gathered from </w:t>
      </w:r>
      <w:r w:rsidR="00277AFB">
        <w:t>technical specification</w:t>
      </w:r>
      <w:r>
        <w:t>s</w:t>
      </w:r>
      <w:r w:rsidRPr="00D70D04">
        <w:t>.</w:t>
      </w:r>
      <w:r w:rsidR="00B93449">
        <w:t xml:space="preserve"> The Exchange </w:t>
      </w:r>
      <w:r w:rsidR="00034D51">
        <w:t xml:space="preserve">EWS </w:t>
      </w:r>
      <w:r w:rsidR="00B93449">
        <w:t>Protocol Test S</w:t>
      </w:r>
      <w:r>
        <w:t>uites</w:t>
      </w:r>
      <w:r>
        <w:rPr>
          <w:rFonts w:eastAsiaTheme="minorEastAsia" w:hint="eastAsia"/>
          <w:lang w:eastAsia="zh-CN"/>
        </w:rPr>
        <w:t xml:space="preserve"> include </w:t>
      </w:r>
      <w:r>
        <w:rPr>
          <w:rFonts w:eastAsiaTheme="minorEastAsia"/>
          <w:lang w:eastAsia="zh-CN"/>
        </w:rPr>
        <w:t xml:space="preserve">one </w:t>
      </w:r>
      <w:r>
        <w:rPr>
          <w:rFonts w:eastAsiaTheme="minorEastAsia" w:hint="eastAsia"/>
          <w:lang w:eastAsia="zh-CN"/>
        </w:rPr>
        <w:t xml:space="preserve">common </w:t>
      </w:r>
      <w:r w:rsidR="00957FE3">
        <w:rPr>
          <w:rFonts w:eastAsiaTheme="minorEastAsia"/>
          <w:lang w:eastAsia="zh-CN"/>
        </w:rPr>
        <w:t>library</w:t>
      </w:r>
      <w:r>
        <w:rPr>
          <w:rFonts w:eastAsiaTheme="minorEastAsia" w:hint="eastAsia"/>
          <w:lang w:eastAsia="zh-CN"/>
        </w:rPr>
        <w:t>,</w:t>
      </w:r>
      <w:r>
        <w:rPr>
          <w:rFonts w:eastAsiaTheme="minorEastAsia"/>
          <w:lang w:eastAsia="zh-CN"/>
        </w:rPr>
        <w:t xml:space="preserve"> </w:t>
      </w:r>
      <w:r w:rsidR="00034D51">
        <w:rPr>
          <w:rFonts w:eastAsiaTheme="minorEastAsia" w:hint="eastAsia"/>
          <w:lang w:eastAsia="zh-CN"/>
        </w:rPr>
        <w:t>10</w:t>
      </w:r>
      <w:r>
        <w:rPr>
          <w:rFonts w:eastAsiaTheme="minorEastAsia" w:hint="eastAsia"/>
          <w:lang w:eastAsia="zh-CN"/>
        </w:rPr>
        <w:t xml:space="preserve"> </w:t>
      </w:r>
      <w:r>
        <w:rPr>
          <w:rFonts w:eastAsiaTheme="minorEastAsia"/>
          <w:lang w:eastAsia="zh-CN"/>
        </w:rPr>
        <w:t>adapter</w:t>
      </w:r>
      <w:r w:rsidR="00B93449">
        <w:rPr>
          <w:rFonts w:eastAsiaTheme="minorEastAsia"/>
          <w:lang w:eastAsia="zh-CN"/>
        </w:rPr>
        <w:t>s</w:t>
      </w:r>
      <w:r w:rsidR="00D41DD8">
        <w:rPr>
          <w:rFonts w:eastAsiaTheme="minorEastAsia"/>
          <w:lang w:eastAsia="zh-CN"/>
        </w:rPr>
        <w:t xml:space="preserve"> and nine</w:t>
      </w:r>
      <w:r>
        <w:rPr>
          <w:rFonts w:eastAsiaTheme="minorEastAsia"/>
          <w:lang w:eastAsia="zh-CN"/>
        </w:rPr>
        <w:t xml:space="preserve"> </w:t>
      </w:r>
      <w:r>
        <w:rPr>
          <w:rFonts w:eastAsiaTheme="minorEastAsia" w:hint="eastAsia"/>
          <w:lang w:eastAsia="zh-CN"/>
        </w:rPr>
        <w:t xml:space="preserve">test </w:t>
      </w:r>
      <w:r w:rsidR="00957FE3">
        <w:rPr>
          <w:rFonts w:eastAsiaTheme="minorEastAsia"/>
          <w:lang w:eastAsia="zh-CN"/>
        </w:rPr>
        <w:t>suites</w:t>
      </w:r>
      <w:r>
        <w:rPr>
          <w:rFonts w:eastAsiaTheme="minorEastAsia" w:hint="eastAsia"/>
          <w:lang w:eastAsia="zh-CN"/>
        </w:rPr>
        <w:t>.</w:t>
      </w:r>
    </w:p>
    <w:p w14:paraId="2F0C14DA" w14:textId="5C22EE45" w:rsidR="00646D60" w:rsidRDefault="00646D60" w:rsidP="0002514B">
      <w:pPr>
        <w:pStyle w:val="ListParagraph"/>
        <w:numPr>
          <w:ilvl w:val="0"/>
          <w:numId w:val="49"/>
        </w:numPr>
      </w:pPr>
      <w:r>
        <w:lastRenderedPageBreak/>
        <w:t xml:space="preserve">The test suites communicate with SUT via </w:t>
      </w:r>
      <w:r w:rsidR="00CC65BE">
        <w:t xml:space="preserve">a </w:t>
      </w:r>
      <w:r>
        <w:t xml:space="preserve">protocol adapter and SUT control adapter to verify </w:t>
      </w:r>
      <w:r w:rsidR="00CC65BE">
        <w:t xml:space="preserve">if </w:t>
      </w:r>
      <w:r>
        <w:t xml:space="preserve">the </w:t>
      </w:r>
      <w:r w:rsidRPr="009F40AF">
        <w:t xml:space="preserve">SUT </w:t>
      </w:r>
      <w:r>
        <w:t>behaves in the way that is compliant with normative protocol requirements.</w:t>
      </w:r>
    </w:p>
    <w:p w14:paraId="35A0FC4A" w14:textId="6A8ED29A" w:rsidR="009F40AF" w:rsidRDefault="00317626" w:rsidP="0002514B">
      <w:pPr>
        <w:pStyle w:val="ListParagraph"/>
        <w:numPr>
          <w:ilvl w:val="0"/>
          <w:numId w:val="49"/>
        </w:numPr>
      </w:pPr>
      <w:r>
        <w:t>Expect MS-OXWSITEMID adapter, a</w:t>
      </w:r>
      <w:r w:rsidR="006863D8">
        <w:t>ll</w:t>
      </w:r>
      <w:r>
        <w:t xml:space="preserve"> other</w:t>
      </w:r>
      <w:r w:rsidR="00646D60" w:rsidRPr="009F40AF">
        <w:t xml:space="preserve"> protocol adapters communicate with SUT </w:t>
      </w:r>
      <w:r w:rsidR="00552897">
        <w:t>through</w:t>
      </w:r>
      <w:r w:rsidR="00552897" w:rsidRPr="009F40AF">
        <w:t xml:space="preserve"> </w:t>
      </w:r>
      <w:r w:rsidR="00CC65BE">
        <w:t xml:space="preserve">the </w:t>
      </w:r>
      <w:r w:rsidR="00646D60">
        <w:t>common library</w:t>
      </w:r>
      <w:r w:rsidR="00646D60" w:rsidRPr="009F40AF">
        <w:t>.</w:t>
      </w:r>
    </w:p>
    <w:p w14:paraId="7236504C" w14:textId="40671131" w:rsidR="00317626" w:rsidRPr="009F40AF" w:rsidRDefault="00317626" w:rsidP="0002514B">
      <w:pPr>
        <w:pStyle w:val="ListParagraph"/>
        <w:numPr>
          <w:ilvl w:val="0"/>
          <w:numId w:val="49"/>
        </w:numPr>
      </w:pPr>
      <w:r>
        <w:rPr>
          <w:rFonts w:eastAsiaTheme="minorEastAsia"/>
          <w:lang w:eastAsia="zh-CN"/>
        </w:rPr>
        <w:t xml:space="preserve">MS-OXWSITEMID protocol adapter </w:t>
      </w:r>
      <w:r w:rsidRPr="00283A65">
        <w:rPr>
          <w:rFonts w:eastAsiaTheme="minorEastAsia"/>
          <w:lang w:eastAsia="zh-CN"/>
        </w:rPr>
        <w:t>implement</w:t>
      </w:r>
      <w:r>
        <w:rPr>
          <w:rFonts w:eastAsiaTheme="minorEastAsia"/>
          <w:lang w:eastAsia="zh-CN"/>
        </w:rPr>
        <w:t>s the Web Service Item Algorithm. All other test suites use the MS-OXWSITEMID protocol adapter to parse and process the Id of an ItemId object in SOAP request and SOAP response.</w:t>
      </w:r>
    </w:p>
    <w:p w14:paraId="0EE1C909" w14:textId="59F11D84" w:rsidR="003311C5" w:rsidRDefault="001B4751">
      <w:pPr>
        <w:pStyle w:val="Heading2"/>
        <w:rPr>
          <w:rFonts w:eastAsiaTheme="minorEastAsia"/>
          <w:lang w:eastAsia="zh-CN"/>
        </w:rPr>
      </w:pPr>
      <w:bookmarkStart w:id="21" w:name="_Toc421794296"/>
      <w:r>
        <w:rPr>
          <w:rFonts w:eastAsiaTheme="minorEastAsia"/>
          <w:lang w:eastAsia="zh-CN"/>
        </w:rPr>
        <w:t>C</w:t>
      </w:r>
      <w:r w:rsidR="003311C5">
        <w:rPr>
          <w:rFonts w:eastAsiaTheme="minorEastAsia" w:hint="eastAsia"/>
          <w:lang w:eastAsia="zh-CN"/>
        </w:rPr>
        <w:t xml:space="preserve">ommon </w:t>
      </w:r>
      <w:r>
        <w:rPr>
          <w:rFonts w:eastAsiaTheme="minorEastAsia" w:hint="eastAsia"/>
          <w:lang w:eastAsia="zh-CN"/>
        </w:rPr>
        <w:t>library</w:t>
      </w:r>
      <w:bookmarkEnd w:id="21"/>
    </w:p>
    <w:p w14:paraId="11B6C59B" w14:textId="086AF5B2" w:rsidR="002B48DE" w:rsidRPr="00A02211" w:rsidRDefault="002B48DE" w:rsidP="002B48DE">
      <w:pPr>
        <w:spacing w:beforeLines="50" w:before="120"/>
        <w:rPr>
          <w:rFonts w:eastAsiaTheme="minorEastAsia"/>
          <w:lang w:eastAsia="zh-CN"/>
        </w:rPr>
      </w:pPr>
      <w:r w:rsidRPr="00A02211">
        <w:rPr>
          <w:rFonts w:eastAsiaTheme="minorEastAsia" w:hint="eastAsia"/>
          <w:lang w:eastAsia="zh-CN"/>
        </w:rPr>
        <w:t>T</w:t>
      </w:r>
      <w:r w:rsidRPr="00A02211">
        <w:rPr>
          <w:rFonts w:eastAsiaTheme="minorEastAsia"/>
          <w:lang w:eastAsia="zh-CN"/>
        </w:rPr>
        <w:t>h</w:t>
      </w:r>
      <w:r w:rsidRPr="00A02211">
        <w:rPr>
          <w:rFonts w:eastAsiaTheme="minorEastAsia" w:hint="eastAsia"/>
          <w:lang w:eastAsia="zh-CN"/>
        </w:rPr>
        <w:t xml:space="preserve">e </w:t>
      </w:r>
      <w:r w:rsidR="00B8796C">
        <w:rPr>
          <w:rFonts w:eastAsiaTheme="minorEastAsia" w:hint="eastAsia"/>
          <w:lang w:eastAsia="zh-CN"/>
        </w:rPr>
        <w:t xml:space="preserve">common library </w:t>
      </w:r>
      <w:r>
        <w:rPr>
          <w:rFonts w:eastAsiaTheme="minorEastAsia" w:hint="eastAsia"/>
          <w:lang w:eastAsia="zh-CN"/>
        </w:rPr>
        <w:t>provide</w:t>
      </w:r>
      <w:r w:rsidR="00B8796C">
        <w:rPr>
          <w:rFonts w:eastAsiaTheme="minorEastAsia"/>
          <w:lang w:eastAsia="zh-CN"/>
        </w:rPr>
        <w:t>s</w:t>
      </w:r>
      <w:r>
        <w:rPr>
          <w:rFonts w:eastAsiaTheme="minorEastAsia" w:hint="eastAsia"/>
          <w:lang w:eastAsia="zh-CN"/>
        </w:rPr>
        <w:t xml:space="preserve"> implementation </w:t>
      </w:r>
      <w:r w:rsidR="00B8796C">
        <w:rPr>
          <w:rFonts w:eastAsiaTheme="minorEastAsia"/>
          <w:lang w:eastAsia="zh-CN"/>
        </w:rPr>
        <w:t>of</w:t>
      </w:r>
      <w:r>
        <w:rPr>
          <w:rFonts w:eastAsiaTheme="minorEastAsia" w:hint="eastAsia"/>
          <w:lang w:eastAsia="zh-CN"/>
        </w:rPr>
        <w:t xml:space="preserve"> </w:t>
      </w:r>
      <w:r w:rsidR="00B8796C">
        <w:rPr>
          <w:rFonts w:eastAsiaTheme="minorEastAsia"/>
          <w:lang w:eastAsia="zh-CN"/>
        </w:rPr>
        <w:t xml:space="preserve">the </w:t>
      </w:r>
      <w:r>
        <w:rPr>
          <w:rFonts w:eastAsiaTheme="minorEastAsia" w:hint="eastAsia"/>
          <w:lang w:eastAsia="zh-CN"/>
        </w:rPr>
        <w:t>transport layer</w:t>
      </w:r>
      <w:r w:rsidR="00B8796C">
        <w:rPr>
          <w:rFonts w:eastAsiaTheme="minorEastAsia"/>
          <w:lang w:eastAsia="zh-CN"/>
        </w:rPr>
        <w:t>,</w:t>
      </w:r>
      <w:r>
        <w:rPr>
          <w:rFonts w:eastAsiaTheme="minorEastAsia" w:hint="eastAsia"/>
          <w:lang w:eastAsia="zh-CN"/>
        </w:rPr>
        <w:t xml:space="preserve"> common message</w:t>
      </w:r>
      <w:r w:rsidR="0066378D">
        <w:rPr>
          <w:rFonts w:eastAsiaTheme="minorEastAsia"/>
          <w:lang w:eastAsia="zh-CN"/>
        </w:rPr>
        <w:t>s</w:t>
      </w:r>
      <w:r>
        <w:rPr>
          <w:rFonts w:eastAsiaTheme="minorEastAsia" w:hint="eastAsia"/>
          <w:lang w:eastAsia="zh-CN"/>
        </w:rPr>
        <w:t>, structure</w:t>
      </w:r>
      <w:r w:rsidR="0066378D">
        <w:rPr>
          <w:rFonts w:eastAsiaTheme="minorEastAsia"/>
          <w:lang w:eastAsia="zh-CN"/>
        </w:rPr>
        <w:t>s</w:t>
      </w:r>
      <w:r w:rsidR="00CC65BE">
        <w:rPr>
          <w:rFonts w:eastAsiaTheme="minorEastAsia"/>
          <w:lang w:eastAsia="zh-CN"/>
        </w:rPr>
        <w:t>,</w:t>
      </w:r>
      <w:r>
        <w:rPr>
          <w:rFonts w:eastAsiaTheme="minorEastAsia" w:hint="eastAsia"/>
          <w:lang w:eastAsia="zh-CN"/>
        </w:rPr>
        <w:t xml:space="preserve"> and helper methods.</w:t>
      </w:r>
    </w:p>
    <w:p w14:paraId="22711300" w14:textId="6217193F" w:rsidR="002B48DE" w:rsidRDefault="002B48DE" w:rsidP="002B48DE">
      <w:pPr>
        <w:pStyle w:val="Heading3"/>
        <w:rPr>
          <w:rFonts w:eastAsiaTheme="minorEastAsia"/>
          <w:lang w:eastAsia="zh-CN"/>
        </w:rPr>
      </w:pPr>
      <w:bookmarkStart w:id="22" w:name="_Toc421794297"/>
      <w:r>
        <w:rPr>
          <w:rFonts w:eastAsiaTheme="minorEastAsia" w:hint="eastAsia"/>
          <w:lang w:eastAsia="zh-CN"/>
        </w:rPr>
        <w:t xml:space="preserve">Transport </w:t>
      </w:r>
      <w:r w:rsidR="00424B79">
        <w:rPr>
          <w:rFonts w:eastAsiaTheme="minorEastAsia"/>
          <w:lang w:eastAsia="zh-CN"/>
        </w:rPr>
        <w:t>classes</w:t>
      </w:r>
      <w:bookmarkEnd w:id="22"/>
    </w:p>
    <w:p w14:paraId="61D40467" w14:textId="04324666" w:rsidR="00F54CE4" w:rsidRDefault="002403D7" w:rsidP="00424B79">
      <w:pPr>
        <w:widowControl w:val="0"/>
        <w:autoSpaceDE w:val="0"/>
        <w:autoSpaceDN w:val="0"/>
        <w:adjustRightInd w:val="0"/>
        <w:rPr>
          <w:rFonts w:eastAsiaTheme="minorEastAsia"/>
          <w:lang w:eastAsia="zh-CN"/>
        </w:rPr>
      </w:pPr>
      <w:r>
        <w:rPr>
          <w:rFonts w:eastAsiaTheme="minorEastAsia" w:hint="eastAsia"/>
          <w:lang w:eastAsia="zh-CN"/>
        </w:rPr>
        <w:t>There is</w:t>
      </w:r>
      <w:r w:rsidR="00F54CE4">
        <w:rPr>
          <w:rFonts w:eastAsiaTheme="minorEastAsia" w:hint="eastAsia"/>
          <w:lang w:eastAsia="zh-CN"/>
        </w:rPr>
        <w:t xml:space="preserve"> </w:t>
      </w:r>
      <w:r>
        <w:rPr>
          <w:rFonts w:eastAsiaTheme="minorEastAsia"/>
          <w:lang w:eastAsia="zh-CN"/>
        </w:rPr>
        <w:t>one</w:t>
      </w:r>
      <w:r w:rsidR="00F54CE4">
        <w:rPr>
          <w:rFonts w:eastAsiaTheme="minorEastAsia" w:hint="eastAsia"/>
          <w:lang w:eastAsia="zh-CN"/>
        </w:rPr>
        <w:t xml:space="preserve"> transport class in the common </w:t>
      </w:r>
      <w:r w:rsidR="00C43EA2">
        <w:rPr>
          <w:rFonts w:eastAsiaTheme="minorEastAsia" w:hint="eastAsia"/>
          <w:lang w:eastAsia="zh-CN"/>
        </w:rPr>
        <w:t>library</w:t>
      </w:r>
      <w:r w:rsidR="00F54CE4">
        <w:rPr>
          <w:rFonts w:eastAsiaTheme="minorEastAsia" w:hint="eastAsia"/>
          <w:lang w:eastAsia="zh-CN"/>
        </w:rPr>
        <w:t>:</w:t>
      </w:r>
      <w:r w:rsidRPr="002403D7">
        <w:t xml:space="preserve"> </w:t>
      </w:r>
      <w:r w:rsidRPr="002403D7">
        <w:rPr>
          <w:rFonts w:eastAsiaTheme="minorEastAsia"/>
          <w:lang w:eastAsia="zh-CN"/>
        </w:rPr>
        <w:t>ExchangeServiceBinding</w:t>
      </w:r>
      <w:r w:rsidR="00F54CE4">
        <w:rPr>
          <w:rFonts w:eastAsiaTheme="minorEastAsia" w:hint="eastAsia"/>
          <w:lang w:eastAsia="zh-CN"/>
        </w:rPr>
        <w:t>.</w:t>
      </w:r>
    </w:p>
    <w:p w14:paraId="36C0A13C" w14:textId="29CE5703" w:rsidR="00FE63C6" w:rsidRDefault="006B34BD" w:rsidP="00424B79">
      <w:pPr>
        <w:widowControl w:val="0"/>
        <w:autoSpaceDE w:val="0"/>
        <w:autoSpaceDN w:val="0"/>
        <w:adjustRightInd w:val="0"/>
        <w:rPr>
          <w:rFonts w:eastAsiaTheme="minorEastAsia"/>
          <w:lang w:eastAsia="zh-CN"/>
        </w:rPr>
      </w:pPr>
      <w:r>
        <w:rPr>
          <w:rFonts w:eastAsiaTheme="minorEastAsia"/>
          <w:lang w:eastAsia="zh-CN"/>
        </w:rPr>
        <w:t xml:space="preserve">The </w:t>
      </w:r>
      <w:r w:rsidR="002403D7" w:rsidRPr="002403D7">
        <w:rPr>
          <w:rFonts w:eastAsiaTheme="minorEastAsia"/>
          <w:lang w:eastAsia="zh-CN"/>
        </w:rPr>
        <w:t>ExchangeServiceBinding</w:t>
      </w:r>
      <w:r w:rsidR="002403D7">
        <w:rPr>
          <w:rFonts w:eastAsiaTheme="minorEastAsia"/>
          <w:lang w:eastAsia="zh-CN"/>
        </w:rPr>
        <w:t xml:space="preserve"> </w:t>
      </w:r>
      <w:r>
        <w:rPr>
          <w:rFonts w:eastAsiaTheme="minorEastAsia"/>
          <w:lang w:eastAsia="zh-CN"/>
        </w:rPr>
        <w:t>transport class</w:t>
      </w:r>
      <w:r w:rsidR="002403D7">
        <w:rPr>
          <w:rFonts w:eastAsiaTheme="minorEastAsia"/>
          <w:lang w:eastAsia="zh-CN"/>
        </w:rPr>
        <w:t xml:space="preserve"> </w:t>
      </w:r>
      <w:r>
        <w:rPr>
          <w:rFonts w:eastAsiaTheme="minorEastAsia"/>
          <w:lang w:eastAsia="zh-CN"/>
        </w:rPr>
        <w:t xml:space="preserve">implements </w:t>
      </w:r>
      <w:r w:rsidR="00A375EC">
        <w:rPr>
          <w:rFonts w:eastAsiaTheme="minorEastAsia"/>
          <w:lang w:eastAsia="zh-CN"/>
        </w:rPr>
        <w:t xml:space="preserve">SOAP over </w:t>
      </w:r>
      <w:r>
        <w:rPr>
          <w:rFonts w:eastAsiaTheme="minorEastAsia"/>
          <w:lang w:eastAsia="zh-CN"/>
        </w:rPr>
        <w:t>HTTP</w:t>
      </w:r>
      <w:r w:rsidR="002403D7">
        <w:rPr>
          <w:rFonts w:eastAsiaTheme="minorEastAsia"/>
          <w:lang w:eastAsia="zh-CN"/>
        </w:rPr>
        <w:t xml:space="preserve"> and </w:t>
      </w:r>
      <w:r w:rsidR="00A375EC">
        <w:rPr>
          <w:rFonts w:eastAsiaTheme="minorEastAsia"/>
          <w:lang w:eastAsia="zh-CN"/>
        </w:rPr>
        <w:t xml:space="preserve">SOAP over </w:t>
      </w:r>
      <w:r w:rsidR="002403D7">
        <w:rPr>
          <w:rFonts w:eastAsiaTheme="minorEastAsia"/>
          <w:lang w:eastAsia="zh-CN"/>
        </w:rPr>
        <w:t>HTTPS</w:t>
      </w:r>
      <w:r>
        <w:rPr>
          <w:rFonts w:eastAsiaTheme="minorEastAsia"/>
          <w:lang w:eastAsia="zh-CN"/>
        </w:rPr>
        <w:t xml:space="preserve"> communication</w:t>
      </w:r>
      <w:r w:rsidR="002403D7">
        <w:rPr>
          <w:rFonts w:eastAsiaTheme="minorEastAsia"/>
          <w:lang w:eastAsia="zh-CN"/>
        </w:rPr>
        <w:t>s between test suites and SUTs.</w:t>
      </w:r>
      <w:r w:rsidR="00F54CE4">
        <w:rPr>
          <w:rFonts w:eastAsiaTheme="minorEastAsia"/>
          <w:lang w:eastAsia="zh-CN"/>
        </w:rPr>
        <w:t xml:space="preserve"> </w:t>
      </w:r>
    </w:p>
    <w:p w14:paraId="76A99E8C" w14:textId="77777777" w:rsidR="002B48DE" w:rsidRDefault="002B48DE" w:rsidP="002B48DE">
      <w:pPr>
        <w:pStyle w:val="Heading3"/>
        <w:rPr>
          <w:rFonts w:eastAsiaTheme="minorEastAsia"/>
          <w:lang w:eastAsia="zh-CN"/>
        </w:rPr>
      </w:pPr>
      <w:bookmarkStart w:id="23" w:name="_Toc421794298"/>
      <w:r>
        <w:rPr>
          <w:rFonts w:eastAsiaTheme="minorEastAsia" w:hint="eastAsia"/>
          <w:lang w:eastAsia="zh-CN"/>
        </w:rPr>
        <w:t>Helper methods</w:t>
      </w:r>
      <w:bookmarkEnd w:id="23"/>
    </w:p>
    <w:p w14:paraId="5A63132A" w14:textId="03766F62" w:rsidR="00424B79" w:rsidRDefault="00424B79" w:rsidP="00424B79">
      <w:pPr>
        <w:rPr>
          <w:rFonts w:eastAsiaTheme="minorEastAsia"/>
          <w:lang w:eastAsia="zh-CN"/>
        </w:rPr>
      </w:pPr>
      <w:r>
        <w:rPr>
          <w:rFonts w:eastAsiaTheme="minorEastAsia" w:hint="eastAsia"/>
          <w:lang w:eastAsia="zh-CN"/>
        </w:rPr>
        <w:t xml:space="preserve">The common </w:t>
      </w:r>
      <w:r w:rsidR="00C43EA2">
        <w:rPr>
          <w:rFonts w:eastAsiaTheme="minorEastAsia"/>
          <w:lang w:eastAsia="zh-CN"/>
        </w:rPr>
        <w:t>library</w:t>
      </w:r>
      <w:r>
        <w:rPr>
          <w:rFonts w:eastAsiaTheme="minorEastAsia" w:hint="eastAsia"/>
          <w:lang w:eastAsia="zh-CN"/>
        </w:rPr>
        <w:t xml:space="preserve"> defines a series of help</w:t>
      </w:r>
      <w:r>
        <w:rPr>
          <w:rFonts w:eastAsiaTheme="minorEastAsia"/>
          <w:lang w:eastAsia="zh-CN"/>
        </w:rPr>
        <w:t>er methods. The helper methods can be classified into following categories.</w:t>
      </w:r>
    </w:p>
    <w:p w14:paraId="7D06F7CD" w14:textId="01F4829A" w:rsidR="00424B79" w:rsidRPr="00424B79" w:rsidRDefault="00424B79" w:rsidP="00424B79">
      <w:pPr>
        <w:pStyle w:val="ListParagraph"/>
        <w:numPr>
          <w:ilvl w:val="0"/>
          <w:numId w:val="46"/>
        </w:numPr>
        <w:rPr>
          <w:rFonts w:eastAsiaTheme="minorEastAsia"/>
          <w:lang w:eastAsia="zh-CN"/>
        </w:rPr>
      </w:pPr>
      <w:r w:rsidRPr="00424B79">
        <w:rPr>
          <w:rFonts w:eastAsiaTheme="minorEastAsia"/>
          <w:lang w:eastAsia="zh-CN"/>
        </w:rPr>
        <w:t>Access the properties in the configuration file.</w:t>
      </w:r>
    </w:p>
    <w:p w14:paraId="0F2E6565" w14:textId="084DB6F5" w:rsidR="00424B79" w:rsidRDefault="00424B79" w:rsidP="00424B79">
      <w:pPr>
        <w:pStyle w:val="ListParagraph"/>
        <w:numPr>
          <w:ilvl w:val="0"/>
          <w:numId w:val="46"/>
        </w:numPr>
        <w:rPr>
          <w:rFonts w:eastAsiaTheme="minorEastAsia"/>
          <w:lang w:eastAsia="zh-CN"/>
        </w:rPr>
      </w:pPr>
      <w:r w:rsidRPr="00424B79">
        <w:rPr>
          <w:rFonts w:eastAsiaTheme="minorEastAsia"/>
          <w:lang w:eastAsia="zh-CN"/>
        </w:rPr>
        <w:t>Generate resource name.</w:t>
      </w:r>
    </w:p>
    <w:p w14:paraId="2682034F" w14:textId="64C5B494" w:rsidR="00C117D6" w:rsidRPr="00424B79" w:rsidRDefault="00C117D6" w:rsidP="00424B79">
      <w:pPr>
        <w:pStyle w:val="ListParagraph"/>
        <w:numPr>
          <w:ilvl w:val="0"/>
          <w:numId w:val="46"/>
        </w:numPr>
        <w:rPr>
          <w:rFonts w:eastAsiaTheme="minorEastAsia"/>
          <w:lang w:eastAsia="zh-CN"/>
        </w:rPr>
      </w:pPr>
      <w:r>
        <w:rPr>
          <w:rFonts w:eastAsiaTheme="minorEastAsia"/>
          <w:lang w:eastAsia="zh-CN"/>
        </w:rPr>
        <w:t>Validate certificate used for authentication.</w:t>
      </w:r>
    </w:p>
    <w:p w14:paraId="28709046" w14:textId="015B9AE9" w:rsidR="00424B79" w:rsidRPr="00424B79" w:rsidRDefault="00424B79" w:rsidP="00424B79">
      <w:pPr>
        <w:pStyle w:val="ListParagraph"/>
        <w:numPr>
          <w:ilvl w:val="0"/>
          <w:numId w:val="46"/>
        </w:numPr>
        <w:rPr>
          <w:rFonts w:eastAsiaTheme="minorEastAsia"/>
          <w:lang w:eastAsia="zh-CN"/>
        </w:rPr>
      </w:pPr>
      <w:r w:rsidRPr="00424B79">
        <w:rPr>
          <w:rFonts w:eastAsiaTheme="minorEastAsia"/>
          <w:lang w:eastAsia="zh-CN"/>
        </w:rPr>
        <w:t>Other methods which are used by multiple test suites.</w:t>
      </w:r>
    </w:p>
    <w:p w14:paraId="7D4632AD" w14:textId="7EC58227" w:rsidR="002B48DE" w:rsidRPr="00E13923" w:rsidRDefault="00424B79" w:rsidP="002B48DE">
      <w:pPr>
        <w:pStyle w:val="Heading3"/>
        <w:rPr>
          <w:rFonts w:eastAsiaTheme="minorEastAsia"/>
          <w:lang w:eastAsia="zh-CN"/>
        </w:rPr>
      </w:pPr>
      <w:bookmarkStart w:id="24" w:name="_Toc421794299"/>
      <w:r>
        <w:rPr>
          <w:rFonts w:eastAsiaTheme="minorEastAsia"/>
          <w:lang w:eastAsia="zh-CN"/>
        </w:rPr>
        <w:t>M</w:t>
      </w:r>
      <w:r w:rsidR="002B48DE">
        <w:rPr>
          <w:rFonts w:eastAsiaTheme="minorEastAsia" w:hint="eastAsia"/>
          <w:lang w:eastAsia="zh-CN"/>
        </w:rPr>
        <w:t>essage</w:t>
      </w:r>
      <w:r>
        <w:rPr>
          <w:rFonts w:eastAsiaTheme="minorEastAsia"/>
          <w:lang w:eastAsia="zh-CN"/>
        </w:rPr>
        <w:t xml:space="preserve"> </w:t>
      </w:r>
      <w:r w:rsidR="002B48DE">
        <w:rPr>
          <w:rFonts w:eastAsiaTheme="minorEastAsia" w:hint="eastAsia"/>
          <w:lang w:eastAsia="zh-CN"/>
        </w:rPr>
        <w:t>structure</w:t>
      </w:r>
      <w:r>
        <w:rPr>
          <w:rFonts w:eastAsiaTheme="minorEastAsia"/>
          <w:lang w:eastAsia="zh-CN"/>
        </w:rPr>
        <w:t>s</w:t>
      </w:r>
      <w:bookmarkEnd w:id="24"/>
    </w:p>
    <w:p w14:paraId="09F8CAA5" w14:textId="1C7C47CC" w:rsidR="002B48DE" w:rsidRDefault="00DA2211" w:rsidP="002B48DE">
      <w:pPr>
        <w:rPr>
          <w:rFonts w:eastAsiaTheme="minorEastAsia"/>
          <w:lang w:eastAsia="zh-CN"/>
        </w:rPr>
      </w:pPr>
      <w:r>
        <w:rPr>
          <w:rFonts w:eastAsiaTheme="minorEastAsia"/>
          <w:lang w:eastAsia="zh-CN"/>
        </w:rPr>
        <w:t xml:space="preserve">Except </w:t>
      </w:r>
      <w:r w:rsidRPr="0099221D">
        <w:rPr>
          <w:rFonts w:eastAsiaTheme="minorEastAsia"/>
          <w:lang w:eastAsia="zh-CN"/>
        </w:rPr>
        <w:t>MS-OXWSITEMID</w:t>
      </w:r>
      <w:r>
        <w:rPr>
          <w:rFonts w:eastAsiaTheme="minorEastAsia"/>
          <w:lang w:eastAsia="zh-CN"/>
        </w:rPr>
        <w:t>, a</w:t>
      </w:r>
      <w:r>
        <w:rPr>
          <w:rFonts w:eastAsiaTheme="minorEastAsia" w:hint="eastAsia"/>
          <w:lang w:eastAsia="zh-CN"/>
        </w:rPr>
        <w:t>ll</w:t>
      </w:r>
      <w:r>
        <w:rPr>
          <w:rFonts w:eastAsiaTheme="minorEastAsia"/>
          <w:lang w:eastAsia="zh-CN"/>
        </w:rPr>
        <w:t xml:space="preserve"> </w:t>
      </w:r>
      <w:r w:rsidR="00424B79">
        <w:rPr>
          <w:rFonts w:eastAsiaTheme="minorEastAsia" w:hint="eastAsia"/>
          <w:lang w:eastAsia="zh-CN"/>
        </w:rPr>
        <w:t xml:space="preserve">protocols are </w:t>
      </w:r>
      <w:r w:rsidR="00FF7147">
        <w:rPr>
          <w:rFonts w:eastAsiaTheme="minorEastAsia"/>
          <w:lang w:eastAsia="zh-CN"/>
        </w:rPr>
        <w:t>SOAP</w:t>
      </w:r>
      <w:r w:rsidR="00424B79">
        <w:rPr>
          <w:rFonts w:eastAsiaTheme="minorEastAsia" w:hint="eastAsia"/>
          <w:lang w:eastAsia="zh-CN"/>
        </w:rPr>
        <w:t xml:space="preserve"> protocol</w:t>
      </w:r>
      <w:r w:rsidR="00424B79">
        <w:rPr>
          <w:rFonts w:eastAsiaTheme="minorEastAsia"/>
          <w:lang w:eastAsia="zh-CN"/>
        </w:rPr>
        <w:t>s</w:t>
      </w:r>
      <w:r w:rsidR="00424B79">
        <w:rPr>
          <w:rFonts w:eastAsiaTheme="minorEastAsia" w:hint="eastAsia"/>
          <w:lang w:eastAsia="zh-CN"/>
        </w:rPr>
        <w:t xml:space="preserve">. </w:t>
      </w:r>
      <w:r w:rsidR="00CC65BE">
        <w:rPr>
          <w:rFonts w:eastAsiaTheme="minorEastAsia"/>
          <w:lang w:eastAsia="zh-CN"/>
        </w:rPr>
        <w:t xml:space="preserve">Therefore </w:t>
      </w:r>
      <w:r w:rsidR="00424B79">
        <w:rPr>
          <w:rFonts w:eastAsiaTheme="minorEastAsia"/>
          <w:lang w:eastAsia="zh-CN"/>
        </w:rPr>
        <w:t xml:space="preserve">the message structures are used by multiple test suites. These message structures are defined in the common </w:t>
      </w:r>
      <w:r w:rsidR="00C43EA2">
        <w:rPr>
          <w:rFonts w:eastAsiaTheme="minorEastAsia"/>
          <w:lang w:eastAsia="zh-CN"/>
        </w:rPr>
        <w:t>library</w:t>
      </w:r>
      <w:r>
        <w:rPr>
          <w:rFonts w:eastAsiaTheme="minorEastAsia"/>
          <w:lang w:eastAsia="zh-CN"/>
        </w:rPr>
        <w:t>.</w:t>
      </w:r>
    </w:p>
    <w:p w14:paraId="63EA09C3" w14:textId="10FDC6EC" w:rsidR="003311C5" w:rsidRDefault="003311C5" w:rsidP="00DE3523">
      <w:pPr>
        <w:pStyle w:val="Heading2"/>
        <w:rPr>
          <w:rFonts w:eastAsiaTheme="minorEastAsia"/>
          <w:lang w:eastAsia="zh-CN"/>
        </w:rPr>
      </w:pPr>
      <w:bookmarkStart w:id="25" w:name="_Toc421794300"/>
      <w:r>
        <w:rPr>
          <w:rFonts w:eastAsiaTheme="minorEastAsia" w:hint="eastAsia"/>
          <w:lang w:eastAsia="zh-CN"/>
        </w:rPr>
        <w:t>Adapter</w:t>
      </w:r>
      <w:bookmarkEnd w:id="25"/>
    </w:p>
    <w:p w14:paraId="2485725B" w14:textId="38A0FEDF" w:rsidR="003311C5" w:rsidRPr="002B48DE" w:rsidRDefault="002B48DE" w:rsidP="00892797">
      <w:pPr>
        <w:pStyle w:val="LWPParagraphText"/>
        <w:spacing w:beforeLines="50" w:before="120"/>
      </w:pPr>
      <w:r>
        <w:t>Adapters are interface</w:t>
      </w:r>
      <w:r w:rsidR="00E432B5">
        <w:t>s</w:t>
      </w:r>
      <w:r>
        <w:t xml:space="preserve"> between the test suites and the SUT.</w:t>
      </w:r>
      <w:r w:rsidR="009F693F">
        <w:t xml:space="preserve"> There are two types of adapter: protocol adapter and SUT control adapter. In most cases, modifications to the protocol adapter will not be required for non-Microsoft SUT implementations. However, the SUT control adapter should be appropriately configured to connect to a non-Microsoft SUT implementation.</w:t>
      </w:r>
      <w:r w:rsidR="0002514B">
        <w:rPr>
          <w:rFonts w:asciiTheme="minorEastAsia" w:eastAsiaTheme="minorEastAsia" w:hAnsiTheme="minorEastAsia" w:hint="eastAsia"/>
          <w:lang w:eastAsia="zh-CN"/>
        </w:rPr>
        <w:t xml:space="preserve"> </w:t>
      </w:r>
      <w:r w:rsidR="009F693F">
        <w:t xml:space="preserve">All test suites in the package contain </w:t>
      </w:r>
      <w:r w:rsidR="00CC65BE">
        <w:t xml:space="preserve">a </w:t>
      </w:r>
      <w:r w:rsidR="009F693F">
        <w:t xml:space="preserve">protocol adapter, </w:t>
      </w:r>
      <w:r w:rsidR="00493D7A">
        <w:t>three</w:t>
      </w:r>
      <w:r w:rsidR="009F693F">
        <w:t xml:space="preserve"> of them contain </w:t>
      </w:r>
      <w:r w:rsidR="00CC65BE">
        <w:t xml:space="preserve">a </w:t>
      </w:r>
      <w:r w:rsidR="009F693F">
        <w:t>SUT control adapter</w:t>
      </w:r>
      <w:r>
        <w:t xml:space="preserve">. </w:t>
      </w:r>
    </w:p>
    <w:p w14:paraId="4814B3E9" w14:textId="06602B99" w:rsidR="003311C5" w:rsidRDefault="003311C5" w:rsidP="00DE3523">
      <w:pPr>
        <w:pStyle w:val="Heading3"/>
        <w:rPr>
          <w:rFonts w:eastAsiaTheme="minorEastAsia"/>
          <w:lang w:eastAsia="zh-CN"/>
        </w:rPr>
      </w:pPr>
      <w:bookmarkStart w:id="26" w:name="_Toc421794301"/>
      <w:r>
        <w:rPr>
          <w:rFonts w:eastAsiaTheme="minorEastAsia" w:hint="eastAsia"/>
          <w:lang w:eastAsia="zh-CN"/>
        </w:rPr>
        <w:t>Protocol Adapter</w:t>
      </w:r>
      <w:bookmarkEnd w:id="26"/>
    </w:p>
    <w:p w14:paraId="6B27FD1D" w14:textId="4CEF7179" w:rsidR="002B48DE" w:rsidRDefault="00424B79" w:rsidP="002B48DE">
      <w:pPr>
        <w:pStyle w:val="LWPParagraphText"/>
      </w:pPr>
      <w:r w:rsidRPr="00A00E57">
        <w:t xml:space="preserve">The </w:t>
      </w:r>
      <w:r>
        <w:t xml:space="preserve">protocol </w:t>
      </w:r>
      <w:r w:rsidRPr="00A00E57">
        <w:t xml:space="preserve">adapter is a managed adapter, which is derived from the ManagedAdapterBase class in </w:t>
      </w:r>
      <w:r>
        <w:t xml:space="preserve">the </w:t>
      </w:r>
      <w:r w:rsidRPr="00A00E57">
        <w:t>PTF.</w:t>
      </w:r>
      <w:r>
        <w:t xml:space="preserve"> It</w:t>
      </w:r>
      <w:r w:rsidR="002B48DE">
        <w:t xml:space="preserve"> provides an interface that is used by the test cases to construct protocol request messages that will be sent to the SUT. The protocol adapter also acts as an intermediary between the test cases and the transport class</w:t>
      </w:r>
      <w:r>
        <w:t>es</w:t>
      </w:r>
      <w:r w:rsidR="002B48DE">
        <w:t>, receiving messages, sending messages, parsing responses from the transport class</w:t>
      </w:r>
      <w:r>
        <w:t xml:space="preserve">es, and validating the SUT response according to the normative requirement in the </w:t>
      </w:r>
      <w:r w:rsidR="00277AFB">
        <w:t>technical specification</w:t>
      </w:r>
      <w:r>
        <w:t>.</w:t>
      </w:r>
    </w:p>
    <w:p w14:paraId="131701FA" w14:textId="17C3727A" w:rsidR="002B48DE" w:rsidRPr="002B48DE" w:rsidRDefault="0099221D" w:rsidP="002B48DE">
      <w:pPr>
        <w:rPr>
          <w:rFonts w:eastAsiaTheme="minorEastAsia"/>
          <w:lang w:eastAsia="zh-CN"/>
        </w:rPr>
      </w:pPr>
      <w:r>
        <w:rPr>
          <w:rFonts w:eastAsiaTheme="minorEastAsia"/>
          <w:lang w:eastAsia="zh-CN"/>
        </w:rPr>
        <w:t xml:space="preserve">Except </w:t>
      </w:r>
      <w:r w:rsidRPr="0099221D">
        <w:rPr>
          <w:rFonts w:eastAsiaTheme="minorEastAsia"/>
          <w:lang w:eastAsia="zh-CN"/>
        </w:rPr>
        <w:t>MS-OXWSITEMID</w:t>
      </w:r>
      <w:r>
        <w:rPr>
          <w:rFonts w:eastAsiaTheme="minorEastAsia"/>
          <w:lang w:eastAsia="zh-CN"/>
        </w:rPr>
        <w:t>, a</w:t>
      </w:r>
      <w:r w:rsidR="00424B79">
        <w:rPr>
          <w:rFonts w:eastAsiaTheme="minorEastAsia" w:hint="eastAsia"/>
          <w:lang w:eastAsia="zh-CN"/>
        </w:rPr>
        <w:t>ll</w:t>
      </w:r>
      <w:r>
        <w:rPr>
          <w:rFonts w:eastAsiaTheme="minorEastAsia"/>
          <w:lang w:eastAsia="zh-CN"/>
        </w:rPr>
        <w:t xml:space="preserve"> other</w:t>
      </w:r>
      <w:r w:rsidR="00424B79">
        <w:rPr>
          <w:rFonts w:eastAsiaTheme="minorEastAsia" w:hint="eastAsia"/>
          <w:lang w:eastAsia="zh-CN"/>
        </w:rPr>
        <w:t xml:space="preserve"> protocol adapter</w:t>
      </w:r>
      <w:r w:rsidR="00F673A6">
        <w:rPr>
          <w:rFonts w:eastAsiaTheme="minorEastAsia"/>
          <w:lang w:eastAsia="zh-CN"/>
        </w:rPr>
        <w:t>s</w:t>
      </w:r>
      <w:r w:rsidR="00424B79">
        <w:rPr>
          <w:rFonts w:eastAsiaTheme="minorEastAsia" w:hint="eastAsia"/>
          <w:lang w:eastAsia="zh-CN"/>
        </w:rPr>
        <w:t xml:space="preserve"> </w:t>
      </w:r>
      <w:r w:rsidR="001130A2">
        <w:rPr>
          <w:rFonts w:eastAsiaTheme="minorEastAsia"/>
          <w:lang w:eastAsia="zh-CN"/>
        </w:rPr>
        <w:t>use</w:t>
      </w:r>
      <w:r w:rsidR="0016041A">
        <w:rPr>
          <w:rFonts w:eastAsiaTheme="minorEastAsia"/>
          <w:lang w:eastAsia="zh-CN"/>
        </w:rPr>
        <w:t xml:space="preserve"> </w:t>
      </w:r>
      <w:r w:rsidR="0016041A" w:rsidRPr="002403D7">
        <w:rPr>
          <w:rFonts w:eastAsiaTheme="minorEastAsia"/>
          <w:lang w:eastAsia="zh-CN"/>
        </w:rPr>
        <w:t>ExchangeServiceBinding</w:t>
      </w:r>
      <w:r w:rsidR="00424B79">
        <w:rPr>
          <w:rFonts w:eastAsiaTheme="minorEastAsia" w:hint="eastAsia"/>
          <w:lang w:eastAsia="zh-CN"/>
        </w:rPr>
        <w:t xml:space="preserve"> </w:t>
      </w:r>
      <w:r w:rsidR="00424B79">
        <w:rPr>
          <w:rFonts w:eastAsiaTheme="minorEastAsia"/>
          <w:lang w:eastAsia="zh-CN"/>
        </w:rPr>
        <w:t xml:space="preserve">transport class defined in </w:t>
      </w:r>
      <w:r w:rsidR="001130A2">
        <w:rPr>
          <w:rFonts w:eastAsiaTheme="minorEastAsia"/>
          <w:lang w:eastAsia="zh-CN"/>
        </w:rPr>
        <w:t xml:space="preserve">the </w:t>
      </w:r>
      <w:r w:rsidR="00424B79">
        <w:rPr>
          <w:rFonts w:eastAsiaTheme="minorEastAsia"/>
          <w:lang w:eastAsia="zh-CN"/>
        </w:rPr>
        <w:t xml:space="preserve">common </w:t>
      </w:r>
      <w:r w:rsidR="00F673A6">
        <w:rPr>
          <w:rFonts w:eastAsiaTheme="minorEastAsia"/>
          <w:lang w:eastAsia="zh-CN"/>
        </w:rPr>
        <w:t>library to send and receive</w:t>
      </w:r>
      <w:r w:rsidR="00424B79">
        <w:rPr>
          <w:rFonts w:eastAsiaTheme="minorEastAsia"/>
          <w:lang w:eastAsia="zh-CN"/>
        </w:rPr>
        <w:t xml:space="preserve"> message</w:t>
      </w:r>
      <w:r w:rsidR="001130A2">
        <w:rPr>
          <w:rFonts w:eastAsiaTheme="minorEastAsia"/>
          <w:lang w:eastAsia="zh-CN"/>
        </w:rPr>
        <w:t>s</w:t>
      </w:r>
      <w:r w:rsidR="00424B79">
        <w:rPr>
          <w:rFonts w:eastAsiaTheme="minorEastAsia"/>
          <w:lang w:eastAsia="zh-CN"/>
        </w:rPr>
        <w:t>.</w:t>
      </w:r>
      <w:r w:rsidR="00844C68">
        <w:rPr>
          <w:rFonts w:eastAsiaTheme="minorEastAsia"/>
          <w:lang w:eastAsia="zh-CN"/>
        </w:rPr>
        <w:t xml:space="preserve"> MS-OXWSITEMID</w:t>
      </w:r>
      <w:r w:rsidR="00412D3D">
        <w:rPr>
          <w:rFonts w:eastAsiaTheme="minorEastAsia"/>
          <w:lang w:eastAsia="zh-CN"/>
        </w:rPr>
        <w:t xml:space="preserve"> protocol adapter </w:t>
      </w:r>
      <w:r w:rsidR="00283A65" w:rsidRPr="00283A65">
        <w:rPr>
          <w:rFonts w:eastAsiaTheme="minorEastAsia"/>
          <w:lang w:eastAsia="zh-CN"/>
        </w:rPr>
        <w:t>implement</w:t>
      </w:r>
      <w:r w:rsidR="00283A65">
        <w:rPr>
          <w:rFonts w:eastAsiaTheme="minorEastAsia"/>
          <w:lang w:eastAsia="zh-CN"/>
        </w:rPr>
        <w:t>s the Web Service Item Algorithm which describes the format of the Id and how to process it. All other test suites use the MS-OXWSITEMID protocol adapter to parse and process the Id of an ItemId</w:t>
      </w:r>
      <w:r w:rsidR="00BE737D">
        <w:rPr>
          <w:rFonts w:eastAsiaTheme="minorEastAsia"/>
          <w:lang w:eastAsia="zh-CN"/>
        </w:rPr>
        <w:t xml:space="preserve"> object in SOAP request and SOAP response</w:t>
      </w:r>
      <w:r w:rsidR="00283A65">
        <w:rPr>
          <w:rFonts w:eastAsiaTheme="minorEastAsia"/>
          <w:lang w:eastAsia="zh-CN"/>
        </w:rPr>
        <w:t xml:space="preserve">. </w:t>
      </w:r>
    </w:p>
    <w:p w14:paraId="7EF3917C" w14:textId="01623E1D" w:rsidR="003311C5" w:rsidRDefault="003311C5" w:rsidP="00DE3523">
      <w:pPr>
        <w:pStyle w:val="Heading3"/>
        <w:rPr>
          <w:rFonts w:eastAsiaTheme="minorEastAsia"/>
          <w:lang w:eastAsia="zh-CN"/>
        </w:rPr>
      </w:pPr>
      <w:bookmarkStart w:id="27" w:name="_Toc421794302"/>
      <w:r>
        <w:rPr>
          <w:rFonts w:eastAsiaTheme="minorEastAsia" w:hint="eastAsia"/>
          <w:lang w:eastAsia="zh-CN"/>
        </w:rPr>
        <w:lastRenderedPageBreak/>
        <w:t>SUT Control Adapter</w:t>
      </w:r>
      <w:bookmarkEnd w:id="27"/>
      <w:r w:rsidR="00277AFB">
        <w:rPr>
          <w:rFonts w:eastAsiaTheme="minorEastAsia"/>
          <w:lang w:eastAsia="zh-CN"/>
        </w:rPr>
        <w:t xml:space="preserve"> </w:t>
      </w:r>
    </w:p>
    <w:p w14:paraId="19F10D72" w14:textId="0AB78114" w:rsidR="002B48DE" w:rsidRDefault="002B48DE" w:rsidP="002B48DE">
      <w:pPr>
        <w:pStyle w:val="LWPParagraphText"/>
      </w:pPr>
      <w:r>
        <w:t>The SU</w:t>
      </w:r>
      <w:r w:rsidR="00743F76">
        <w:t xml:space="preserve">T control adapter manages all </w:t>
      </w:r>
      <w:r>
        <w:t xml:space="preserve">the control functions of the test suites that are not associated with the protocol. For example, the setup and tear down are managed through the SUT control adapter. The SUT control adapter is designed to work with the Microsoft implementation of the SUT. However, it is configurable to allow the test suites to run against non-Microsoft implementations of the SUT. </w:t>
      </w:r>
    </w:p>
    <w:p w14:paraId="4A66448B" w14:textId="15A5C236" w:rsidR="00424B79" w:rsidRPr="00424B79" w:rsidRDefault="00424B79" w:rsidP="002B48DE">
      <w:pPr>
        <w:pStyle w:val="LWPParagraphText"/>
        <w:rPr>
          <w:rFonts w:eastAsiaTheme="minorEastAsia"/>
          <w:lang w:eastAsia="zh-CN"/>
        </w:rPr>
      </w:pPr>
      <w:r>
        <w:rPr>
          <w:rFonts w:eastAsiaTheme="minorEastAsia" w:hint="eastAsia"/>
          <w:lang w:eastAsia="zh-CN"/>
        </w:rPr>
        <w:t xml:space="preserve">There are </w:t>
      </w:r>
      <w:r w:rsidR="006B31CA">
        <w:rPr>
          <w:rFonts w:eastAsiaTheme="minorEastAsia"/>
          <w:lang w:eastAsia="zh-CN"/>
        </w:rPr>
        <w:t>three</w:t>
      </w:r>
      <w:r>
        <w:rPr>
          <w:rFonts w:eastAsiaTheme="minorEastAsia" w:hint="eastAsia"/>
          <w:lang w:eastAsia="zh-CN"/>
        </w:rPr>
        <w:t xml:space="preserve"> protocols </w:t>
      </w:r>
      <w:r w:rsidR="00F73D73">
        <w:rPr>
          <w:rFonts w:eastAsiaTheme="minorEastAsia"/>
          <w:lang w:eastAsia="zh-CN"/>
        </w:rPr>
        <w:t xml:space="preserve">that </w:t>
      </w:r>
      <w:r>
        <w:rPr>
          <w:rFonts w:eastAsiaTheme="minorEastAsia" w:hint="eastAsia"/>
          <w:lang w:eastAsia="zh-CN"/>
        </w:rPr>
        <w:t xml:space="preserve">have </w:t>
      </w:r>
      <w:r w:rsidR="001130A2">
        <w:rPr>
          <w:rFonts w:eastAsiaTheme="minorEastAsia"/>
          <w:lang w:eastAsia="zh-CN"/>
        </w:rPr>
        <w:t xml:space="preserve">a </w:t>
      </w:r>
      <w:r>
        <w:rPr>
          <w:rFonts w:eastAsiaTheme="minorEastAsia" w:hint="eastAsia"/>
          <w:lang w:eastAsia="zh-CN"/>
        </w:rPr>
        <w:t>SUT control adapter</w:t>
      </w:r>
      <w:r>
        <w:rPr>
          <w:rFonts w:eastAsiaTheme="minorEastAsia"/>
          <w:lang w:eastAsia="zh-CN"/>
        </w:rPr>
        <w:t xml:space="preserve"> in t</w:t>
      </w:r>
      <w:r w:rsidR="006B31CA">
        <w:t>he Exchange EWS</w:t>
      </w:r>
      <w:r>
        <w:t xml:space="preserve"> Protocol test suites package</w:t>
      </w:r>
      <w:r>
        <w:rPr>
          <w:rFonts w:eastAsiaTheme="minorEastAsia" w:hint="eastAsia"/>
          <w:lang w:eastAsia="zh-CN"/>
        </w:rPr>
        <w:t xml:space="preserve">: </w:t>
      </w:r>
      <w:r w:rsidRPr="00424B79">
        <w:rPr>
          <w:rFonts w:eastAsiaTheme="minorEastAsia"/>
          <w:lang w:eastAsia="zh-CN"/>
        </w:rPr>
        <w:t>MS-OX</w:t>
      </w:r>
      <w:r w:rsidR="006B31CA">
        <w:rPr>
          <w:rFonts w:eastAsiaTheme="minorEastAsia"/>
          <w:lang w:eastAsia="zh-CN"/>
        </w:rPr>
        <w:t>WSBTRF</w:t>
      </w:r>
      <w:r w:rsidRPr="00424B79">
        <w:rPr>
          <w:rFonts w:eastAsiaTheme="minorEastAsia"/>
          <w:lang w:eastAsia="zh-CN"/>
        </w:rPr>
        <w:t>, MS-OX</w:t>
      </w:r>
      <w:r w:rsidR="006B31CA">
        <w:rPr>
          <w:rFonts w:eastAsiaTheme="minorEastAsia"/>
          <w:lang w:eastAsia="zh-CN"/>
        </w:rPr>
        <w:t>WSSYNC and MS-OXWSMSG.</w:t>
      </w:r>
      <w:r>
        <w:rPr>
          <w:rFonts w:eastAsiaTheme="minorEastAsia"/>
          <w:lang w:eastAsia="zh-CN"/>
        </w:rPr>
        <w:t>.</w:t>
      </w:r>
    </w:p>
    <w:p w14:paraId="6BE3651D" w14:textId="4E533E1B" w:rsidR="003311C5" w:rsidRDefault="003311C5" w:rsidP="00DE3523">
      <w:pPr>
        <w:pStyle w:val="Heading2"/>
        <w:rPr>
          <w:rFonts w:eastAsiaTheme="minorEastAsia"/>
          <w:lang w:eastAsia="zh-CN"/>
        </w:rPr>
      </w:pPr>
      <w:bookmarkStart w:id="28" w:name="_Toc421794303"/>
      <w:r>
        <w:rPr>
          <w:rFonts w:eastAsiaTheme="minorEastAsia"/>
          <w:lang w:eastAsia="zh-CN"/>
        </w:rPr>
        <w:t>T</w:t>
      </w:r>
      <w:r>
        <w:rPr>
          <w:rFonts w:eastAsiaTheme="minorEastAsia" w:hint="eastAsia"/>
          <w:lang w:eastAsia="zh-CN"/>
        </w:rPr>
        <w:t>est suite</w:t>
      </w:r>
      <w:bookmarkEnd w:id="28"/>
    </w:p>
    <w:p w14:paraId="55610FA1" w14:textId="13351BCF" w:rsidR="003F58C1" w:rsidRDefault="002B48DE" w:rsidP="003F58C1">
      <w:pPr>
        <w:spacing w:before="120"/>
      </w:pPr>
      <w:r>
        <w:rPr>
          <w:rFonts w:cs="Tahoma"/>
        </w:rPr>
        <w:t>The</w:t>
      </w:r>
      <w:r w:rsidRPr="00160F29">
        <w:rPr>
          <w:rFonts w:cs="Tahoma"/>
        </w:rPr>
        <w:t xml:space="preserve"> test suite</w:t>
      </w:r>
      <w:r w:rsidR="002B1545">
        <w:rPr>
          <w:rFonts w:cs="Tahoma"/>
        </w:rPr>
        <w:t>s</w:t>
      </w:r>
      <w:r w:rsidR="00F54CE4">
        <w:rPr>
          <w:rFonts w:cs="Tahoma"/>
        </w:rPr>
        <w:t xml:space="preserve"> </w:t>
      </w:r>
      <w:r w:rsidR="002B1545" w:rsidRPr="00160F29">
        <w:rPr>
          <w:rFonts w:cs="Tahoma"/>
        </w:rPr>
        <w:t>verif</w:t>
      </w:r>
      <w:r w:rsidR="002B1545">
        <w:rPr>
          <w:rFonts w:cs="Tahoma"/>
        </w:rPr>
        <w:t>y</w:t>
      </w:r>
      <w:r w:rsidR="002B1545" w:rsidRPr="00160F29">
        <w:rPr>
          <w:rFonts w:cs="Tahoma"/>
        </w:rPr>
        <w:t xml:space="preserve"> </w:t>
      </w:r>
      <w:r w:rsidRPr="00160F29">
        <w:rPr>
          <w:rFonts w:cs="Tahoma"/>
        </w:rPr>
        <w:t xml:space="preserve">the server-side and testable requirements </w:t>
      </w:r>
      <w:r w:rsidR="00F54CE4">
        <w:rPr>
          <w:rFonts w:cs="Tahoma"/>
        </w:rPr>
        <w:t>listed in the requirement specification. The test suite</w:t>
      </w:r>
      <w:r w:rsidR="002B1545">
        <w:rPr>
          <w:rFonts w:cs="Tahoma"/>
        </w:rPr>
        <w:t>s</w:t>
      </w:r>
      <w:r w:rsidR="00F54CE4">
        <w:rPr>
          <w:rFonts w:cs="Tahoma"/>
        </w:rPr>
        <w:t xml:space="preserve"> call </w:t>
      </w:r>
      <w:r w:rsidR="0086579B">
        <w:rPr>
          <w:rFonts w:cs="Tahoma"/>
        </w:rPr>
        <w:t xml:space="preserve">the </w:t>
      </w:r>
      <w:r w:rsidR="00F54CE4">
        <w:rPr>
          <w:rFonts w:cs="Tahoma"/>
        </w:rPr>
        <w:t xml:space="preserve">protocol adapter to send and receive message </w:t>
      </w:r>
      <w:r w:rsidR="000D4A07">
        <w:rPr>
          <w:rFonts w:cs="Tahoma"/>
        </w:rPr>
        <w:t xml:space="preserve">between </w:t>
      </w:r>
      <w:r w:rsidR="0086579B">
        <w:rPr>
          <w:rFonts w:cs="Tahoma"/>
        </w:rPr>
        <w:t xml:space="preserve">the protocol adapter </w:t>
      </w:r>
      <w:r w:rsidR="000D4A07">
        <w:rPr>
          <w:rFonts w:cs="Tahoma"/>
        </w:rPr>
        <w:t xml:space="preserve">and </w:t>
      </w:r>
      <w:r w:rsidR="0086579B">
        <w:rPr>
          <w:rFonts w:cs="Tahoma"/>
        </w:rPr>
        <w:t xml:space="preserve">the </w:t>
      </w:r>
      <w:r w:rsidR="00F54CE4">
        <w:rPr>
          <w:rFonts w:cs="Tahoma"/>
        </w:rPr>
        <w:t>SUT, and call the SUT control adapter to change the SUT state. The test suite</w:t>
      </w:r>
      <w:r w:rsidR="002B1545">
        <w:rPr>
          <w:rFonts w:cs="Tahoma"/>
        </w:rPr>
        <w:t>s</w:t>
      </w:r>
      <w:r w:rsidR="00F54CE4">
        <w:rPr>
          <w:rFonts w:cs="Tahoma"/>
        </w:rPr>
        <w:t xml:space="preserve"> consist</w:t>
      </w:r>
      <w:r w:rsidR="0052536A">
        <w:rPr>
          <w:rFonts w:cs="Tahoma"/>
        </w:rPr>
        <w:t>s</w:t>
      </w:r>
      <w:r w:rsidR="00F54CE4">
        <w:rPr>
          <w:rFonts w:cs="Tahoma"/>
        </w:rPr>
        <w:t xml:space="preserve"> of a series </w:t>
      </w:r>
      <w:r w:rsidR="003B428D">
        <w:rPr>
          <w:rFonts w:cs="Tahoma"/>
        </w:rPr>
        <w:t xml:space="preserve">test cases </w:t>
      </w:r>
      <w:r w:rsidR="00F54CE4">
        <w:rPr>
          <w:rFonts w:cs="Tahoma"/>
        </w:rPr>
        <w:t xml:space="preserve">which are </w:t>
      </w:r>
      <w:r w:rsidR="00714886">
        <w:rPr>
          <w:rFonts w:cs="Tahoma"/>
        </w:rPr>
        <w:t>categorized</w:t>
      </w:r>
      <w:r w:rsidR="00F54CE4">
        <w:rPr>
          <w:rFonts w:cs="Tahoma"/>
        </w:rPr>
        <w:t xml:space="preserve"> to several scenarios.</w:t>
      </w:r>
    </w:p>
    <w:p w14:paraId="1AD95B97" w14:textId="0F49833F" w:rsidR="002919A8" w:rsidRDefault="002919A8" w:rsidP="00AB1A62">
      <w:pPr>
        <w:pStyle w:val="Heading3"/>
        <w:rPr>
          <w:rFonts w:eastAsiaTheme="minorEastAsia"/>
          <w:lang w:eastAsia="zh-CN"/>
        </w:rPr>
      </w:pPr>
      <w:bookmarkStart w:id="29" w:name="_Toc421794304"/>
      <w:bookmarkEnd w:id="0"/>
      <w:bookmarkEnd w:id="4"/>
      <w:bookmarkEnd w:id="5"/>
      <w:bookmarkEnd w:id="6"/>
      <w:bookmarkEnd w:id="7"/>
      <w:bookmarkEnd w:id="8"/>
      <w:bookmarkEnd w:id="9"/>
      <w:bookmarkEnd w:id="12"/>
      <w:bookmarkEnd w:id="13"/>
      <w:bookmarkEnd w:id="14"/>
      <w:r>
        <w:rPr>
          <w:rFonts w:eastAsiaTheme="minorEastAsia" w:hint="eastAsia"/>
          <w:lang w:eastAsia="zh-CN"/>
        </w:rPr>
        <w:t>MS-OX</w:t>
      </w:r>
      <w:r w:rsidR="00C448A8">
        <w:rPr>
          <w:rFonts w:eastAsiaTheme="minorEastAsia" w:hint="eastAsia"/>
          <w:lang w:eastAsia="zh-CN"/>
        </w:rPr>
        <w:t>WSATT</w:t>
      </w:r>
      <w:bookmarkEnd w:id="29"/>
    </w:p>
    <w:p w14:paraId="45FB9FD9" w14:textId="6B91843F" w:rsidR="002919A8" w:rsidRDefault="000C697D" w:rsidP="002919A8">
      <w:pPr>
        <w:pStyle w:val="LWPParagraphText"/>
        <w:rPr>
          <w:szCs w:val="18"/>
        </w:rPr>
      </w:pPr>
      <w:r>
        <w:t>One</w:t>
      </w:r>
      <w:r w:rsidR="002919A8">
        <w:t xml:space="preserve"> scenario </w:t>
      </w:r>
      <w:r>
        <w:t>is</w:t>
      </w:r>
      <w:r w:rsidR="002919A8">
        <w:t xml:space="preserve"> designed to verify the server-side, testable requirements in MS-OX</w:t>
      </w:r>
      <w:r>
        <w:t>WS</w:t>
      </w:r>
      <w:r w:rsidR="00C448A8">
        <w:t>ATT</w:t>
      </w:r>
      <w:r w:rsidR="002919A8">
        <w:t xml:space="preserve"> test suite. </w:t>
      </w:r>
      <w:r w:rsidR="00957FE3">
        <w:t>The</w:t>
      </w:r>
      <w:r w:rsidR="002919A8">
        <w:t xml:space="preserve"> following table lists the scenarios </w:t>
      </w:r>
      <w:r w:rsidR="004D5F72">
        <w:t>designed</w:t>
      </w:r>
      <w:r w:rsidR="002919A8">
        <w:t xml:space="preserve"> </w:t>
      </w:r>
      <w:r w:rsidR="004D5F72">
        <w:t xml:space="preserve">in the </w:t>
      </w:r>
      <w:r w:rsidR="002919A8">
        <w:t>test suite</w:t>
      </w:r>
      <w:r w:rsidR="002919A8">
        <w:rPr>
          <w:szCs w:val="18"/>
        </w:rPr>
        <w:t>.</w:t>
      </w:r>
    </w:p>
    <w:tbl>
      <w:tblPr>
        <w:tblW w:w="9351" w:type="dxa"/>
        <w:jc w:val="center"/>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14"/>
        <w:gridCol w:w="6237"/>
      </w:tblGrid>
      <w:tr w:rsidR="002919A8" w:rsidRPr="00265003" w14:paraId="1772BA23" w14:textId="77777777" w:rsidTr="00B86B32">
        <w:trPr>
          <w:trHeight w:val="315"/>
          <w:jc w:val="center"/>
        </w:trPr>
        <w:tc>
          <w:tcPr>
            <w:tcW w:w="311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301322" w14:textId="7F7E3585" w:rsidR="002919A8" w:rsidRPr="00265003" w:rsidRDefault="002919A8" w:rsidP="00CB35B6">
            <w:pPr>
              <w:pStyle w:val="LWPTableHeading"/>
            </w:pPr>
            <w:r w:rsidRPr="00265003">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5AEE40" w14:textId="77777777" w:rsidR="002919A8" w:rsidRPr="00265003" w:rsidRDefault="002919A8" w:rsidP="00CB35B6">
            <w:pPr>
              <w:pStyle w:val="LWPTableHeading"/>
            </w:pPr>
            <w:r w:rsidRPr="00265003">
              <w:t>Description</w:t>
            </w:r>
          </w:p>
        </w:tc>
      </w:tr>
      <w:tr w:rsidR="002919A8" w:rsidRPr="00265003" w14:paraId="610EBD63" w14:textId="77777777" w:rsidTr="00B86B32">
        <w:trPr>
          <w:trHeight w:val="315"/>
          <w:jc w:val="center"/>
        </w:trPr>
        <w:tc>
          <w:tcPr>
            <w:tcW w:w="31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B7CA0" w14:textId="65A59D6D" w:rsidR="002919A8" w:rsidRPr="00265003" w:rsidRDefault="00C448A8" w:rsidP="00CB35B6">
            <w:pPr>
              <w:pStyle w:val="LWPTableText"/>
            </w:pPr>
            <w:r w:rsidRPr="00C448A8">
              <w:t>S01_AttachmentProcessing</w:t>
            </w:r>
          </w:p>
        </w:tc>
        <w:tc>
          <w:tcPr>
            <w:tcW w:w="6237" w:type="dxa"/>
            <w:tcBorders>
              <w:top w:val="single" w:sz="4" w:space="0" w:color="auto"/>
              <w:left w:val="single" w:sz="4" w:space="0" w:color="auto"/>
              <w:bottom w:val="single" w:sz="4" w:space="0" w:color="auto"/>
              <w:right w:val="single" w:sz="4" w:space="0" w:color="auto"/>
            </w:tcBorders>
            <w:shd w:val="clear" w:color="auto" w:fill="auto"/>
            <w:noWrap/>
          </w:tcPr>
          <w:p w14:paraId="7BC8CA88" w14:textId="691BEEFC" w:rsidR="002919A8" w:rsidRPr="00265003" w:rsidRDefault="00C448A8" w:rsidP="0086579B">
            <w:pPr>
              <w:pStyle w:val="LWPTableText"/>
            </w:pPr>
            <w:r w:rsidRPr="00C448A8">
              <w:t>This scenario is designed to test operations related to the creation, retrieving, and deletion of the attachment.</w:t>
            </w:r>
          </w:p>
        </w:tc>
      </w:tr>
    </w:tbl>
    <w:p w14:paraId="2EC27FCE" w14:textId="3F809E5A" w:rsidR="00166F59" w:rsidRDefault="00166F59" w:rsidP="00AB1A62">
      <w:pPr>
        <w:pStyle w:val="Heading3"/>
      </w:pPr>
      <w:bookmarkStart w:id="30" w:name="_Toc421794305"/>
      <w:r>
        <w:t>MS-OX</w:t>
      </w:r>
      <w:r w:rsidR="00C448A8">
        <w:t>WSBTRF</w:t>
      </w:r>
      <w:bookmarkEnd w:id="30"/>
    </w:p>
    <w:p w14:paraId="0F092E65" w14:textId="6DDFB07D" w:rsidR="00166F59" w:rsidRPr="00316C2C" w:rsidRDefault="00C448A8" w:rsidP="00166F59">
      <w:pPr>
        <w:pStyle w:val="LWPParagraphText"/>
      </w:pPr>
      <w:r>
        <w:t>One scenario is designed to verify the server-side, testable requirements in MS-OXWSBTRF test suite. The following table lists the scenarios designed in the test suite</w:t>
      </w:r>
      <w:r w:rsidR="00166F59" w:rsidRPr="00F3261A">
        <w:t>.</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01"/>
        <w:gridCol w:w="6190"/>
      </w:tblGrid>
      <w:tr w:rsidR="00166F59" w:rsidRPr="006D7062" w14:paraId="669D8CEB" w14:textId="77777777" w:rsidTr="00B86B32">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459FF2" w14:textId="77777777" w:rsidR="00166F59" w:rsidRPr="006D7062" w:rsidRDefault="00166F59" w:rsidP="00CB35B6">
            <w:pPr>
              <w:pStyle w:val="LWPTableHeading"/>
            </w:pPr>
            <w:r w:rsidRPr="006D7062">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15FD28" w14:textId="77777777" w:rsidR="00166F59" w:rsidRPr="006D7062" w:rsidRDefault="00166F59" w:rsidP="00CB35B6">
            <w:pPr>
              <w:pStyle w:val="LWPTableHeading"/>
            </w:pPr>
            <w:r w:rsidRPr="006D7062">
              <w:t>Description</w:t>
            </w:r>
          </w:p>
        </w:tc>
      </w:tr>
      <w:tr w:rsidR="00C448A8" w:rsidRPr="006D7062" w14:paraId="690114FB" w14:textId="77777777" w:rsidTr="00B86B32">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405B7" w14:textId="04402199" w:rsidR="00C448A8" w:rsidRPr="009E4E6E" w:rsidRDefault="00C448A8" w:rsidP="00C448A8">
            <w:pPr>
              <w:pStyle w:val="LWPTableText"/>
            </w:pPr>
            <w:r w:rsidRPr="008656BC">
              <w:t>S01_ExportAndUploadItems</w:t>
            </w:r>
          </w:p>
        </w:tc>
        <w:tc>
          <w:tcPr>
            <w:tcW w:w="6237" w:type="dxa"/>
            <w:tcBorders>
              <w:top w:val="single" w:sz="4" w:space="0" w:color="auto"/>
              <w:left w:val="single" w:sz="4" w:space="0" w:color="auto"/>
              <w:bottom w:val="single" w:sz="4" w:space="0" w:color="auto"/>
              <w:right w:val="single" w:sz="4" w:space="0" w:color="auto"/>
            </w:tcBorders>
            <w:shd w:val="clear" w:color="auto" w:fill="auto"/>
            <w:noWrap/>
            <w:hideMark/>
          </w:tcPr>
          <w:p w14:paraId="77CC05A2" w14:textId="0D86A3AB" w:rsidR="00C448A8" w:rsidRPr="009E4E6E" w:rsidRDefault="00C448A8" w:rsidP="00C448A8">
            <w:pPr>
              <w:pStyle w:val="LWPTableText"/>
              <w:rPr>
                <w:lang w:eastAsia="zh-TW"/>
              </w:rPr>
            </w:pPr>
            <w:r w:rsidRPr="008656BC">
              <w:t>This scenario is designed to export items from a mailbox server and upload items to a mailbox server.</w:t>
            </w:r>
          </w:p>
        </w:tc>
      </w:tr>
    </w:tbl>
    <w:p w14:paraId="5CA8789F" w14:textId="4BC16875" w:rsidR="00166F59" w:rsidRDefault="00166F59" w:rsidP="00AB1A62">
      <w:pPr>
        <w:pStyle w:val="Heading3"/>
        <w:rPr>
          <w:rFonts w:eastAsiaTheme="minorEastAsia"/>
          <w:lang w:eastAsia="zh-CN"/>
        </w:rPr>
      </w:pPr>
      <w:bookmarkStart w:id="31" w:name="_MS-OXCRPC_S01_SynchronousCall"/>
      <w:bookmarkStart w:id="32" w:name="_Toc421794306"/>
      <w:bookmarkEnd w:id="31"/>
      <w:r>
        <w:rPr>
          <w:rFonts w:eastAsiaTheme="minorEastAsia" w:hint="eastAsia"/>
          <w:lang w:eastAsia="zh-CN"/>
        </w:rPr>
        <w:t>MS-OX</w:t>
      </w:r>
      <w:r w:rsidR="008A15E8">
        <w:rPr>
          <w:rFonts w:eastAsiaTheme="minorEastAsia" w:hint="eastAsia"/>
          <w:lang w:eastAsia="zh-CN"/>
        </w:rPr>
        <w:t>WSCONT</w:t>
      </w:r>
      <w:bookmarkEnd w:id="32"/>
    </w:p>
    <w:p w14:paraId="0C3F29CF" w14:textId="77777777" w:rsidR="00166F59" w:rsidRPr="00316C2C" w:rsidRDefault="008A15E8" w:rsidP="00166F59">
      <w:pPr>
        <w:pStyle w:val="LWPParagraphText"/>
      </w:pPr>
      <w:r>
        <w:t>Six</w:t>
      </w:r>
      <w:r w:rsidR="00166F59">
        <w:t xml:space="preserve"> </w:t>
      </w:r>
      <w:r w:rsidR="00166F59" w:rsidRPr="00316C2C">
        <w:t xml:space="preserve">scenarios </w:t>
      </w:r>
      <w:r w:rsidR="00166F59">
        <w:t>are designed to verify the server-side, testable requirements in MS-OX</w:t>
      </w:r>
      <w:r>
        <w:t>WSCONT</w:t>
      </w:r>
      <w:r w:rsidR="00166F59">
        <w:t xml:space="preserve"> test suite. The following table lists the scenarios </w:t>
      </w:r>
      <w:r w:rsidR="004D5F72">
        <w:t>design</w:t>
      </w:r>
      <w:r w:rsidR="00166F59">
        <w:t>ed in 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01"/>
        <w:gridCol w:w="6190"/>
      </w:tblGrid>
      <w:tr w:rsidR="00B057A0" w:rsidRPr="006D7062" w14:paraId="31B8DCC0"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7AFE18C" w14:textId="77777777" w:rsidR="00B057A0" w:rsidRPr="006D7062" w:rsidRDefault="00B057A0" w:rsidP="00EC0E81">
            <w:pPr>
              <w:pStyle w:val="LWPTableHeading"/>
            </w:pPr>
            <w:r w:rsidRPr="006D7062">
              <w:t>Scenario</w:t>
            </w:r>
          </w:p>
        </w:tc>
        <w:tc>
          <w:tcPr>
            <w:tcW w:w="619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16CB06C" w14:textId="77777777" w:rsidR="00B057A0" w:rsidRPr="006D7062" w:rsidRDefault="00B057A0" w:rsidP="00EC0E81">
            <w:pPr>
              <w:pStyle w:val="LWPTableHeading"/>
            </w:pPr>
            <w:r w:rsidRPr="006D7062">
              <w:t>Description</w:t>
            </w:r>
          </w:p>
        </w:tc>
      </w:tr>
      <w:tr w:rsidR="00B057A0" w:rsidRPr="006D7062" w14:paraId="215B8454"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F99076" w14:textId="77777777" w:rsidR="00B057A0" w:rsidRPr="009E4E6E" w:rsidRDefault="00B057A0" w:rsidP="00EC0E81">
            <w:pPr>
              <w:pStyle w:val="LWPTableText"/>
            </w:pPr>
            <w:r w:rsidRPr="008A15E8">
              <w:t>S01_CreateGetDeleteContactItem</w:t>
            </w:r>
          </w:p>
        </w:tc>
        <w:tc>
          <w:tcPr>
            <w:tcW w:w="6190" w:type="dxa"/>
            <w:tcBorders>
              <w:top w:val="single" w:sz="4" w:space="0" w:color="auto"/>
              <w:left w:val="single" w:sz="4" w:space="0" w:color="auto"/>
              <w:bottom w:val="single" w:sz="4" w:space="0" w:color="auto"/>
              <w:right w:val="single" w:sz="4" w:space="0" w:color="auto"/>
            </w:tcBorders>
            <w:shd w:val="clear" w:color="auto" w:fill="auto"/>
            <w:noWrap/>
            <w:hideMark/>
          </w:tcPr>
          <w:p w14:paraId="5027C91F" w14:textId="77777777" w:rsidR="00B057A0" w:rsidRPr="009E4E6E" w:rsidRDefault="00B057A0" w:rsidP="00EC0E81">
            <w:pPr>
              <w:pStyle w:val="LWPTableText"/>
              <w:rPr>
                <w:lang w:eastAsia="zh-TW"/>
              </w:rPr>
            </w:pPr>
            <w:r w:rsidRPr="008A15E8">
              <w:rPr>
                <w:color w:val="000000"/>
              </w:rPr>
              <w:t>This scenario is designed to test operations related to creation, retrieving and deletion of the contact items in the server.</w:t>
            </w:r>
          </w:p>
        </w:tc>
      </w:tr>
      <w:tr w:rsidR="00B057A0" w:rsidRPr="006D7062" w14:paraId="1F7E10B8"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F04ABB" w14:textId="77777777" w:rsidR="00B057A0" w:rsidRPr="008A15E8" w:rsidRDefault="00B057A0" w:rsidP="00EC0E81">
            <w:pPr>
              <w:pStyle w:val="LWPTableText"/>
            </w:pPr>
            <w:r w:rsidRPr="008A15E8">
              <w:t>S02_UpdateContactItem</w:t>
            </w:r>
          </w:p>
        </w:tc>
        <w:tc>
          <w:tcPr>
            <w:tcW w:w="6190" w:type="dxa"/>
            <w:tcBorders>
              <w:top w:val="single" w:sz="4" w:space="0" w:color="auto"/>
              <w:left w:val="single" w:sz="4" w:space="0" w:color="auto"/>
              <w:bottom w:val="single" w:sz="4" w:space="0" w:color="auto"/>
              <w:right w:val="single" w:sz="4" w:space="0" w:color="auto"/>
            </w:tcBorders>
            <w:shd w:val="clear" w:color="auto" w:fill="auto"/>
            <w:noWrap/>
          </w:tcPr>
          <w:p w14:paraId="736FB4F5" w14:textId="77777777" w:rsidR="00B057A0" w:rsidRPr="008A15E8" w:rsidRDefault="00B057A0" w:rsidP="00EC0E81">
            <w:pPr>
              <w:pStyle w:val="LWPTableText"/>
              <w:rPr>
                <w:color w:val="000000"/>
              </w:rPr>
            </w:pPr>
            <w:r w:rsidRPr="008A15E8">
              <w:t>This scenario is designed to test operation related to updating of the contact items in the server.</w:t>
            </w:r>
          </w:p>
        </w:tc>
      </w:tr>
      <w:tr w:rsidR="00B057A0" w:rsidRPr="006D7062" w14:paraId="021EB925"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54241B" w14:textId="77777777" w:rsidR="00B057A0" w:rsidRPr="008A15E8" w:rsidRDefault="00B057A0" w:rsidP="00EC0E81">
            <w:pPr>
              <w:pStyle w:val="LWPTableText"/>
            </w:pPr>
            <w:r w:rsidRPr="008A15E8">
              <w:t>S03_CopyContactItem</w:t>
            </w:r>
          </w:p>
        </w:tc>
        <w:tc>
          <w:tcPr>
            <w:tcW w:w="6190" w:type="dxa"/>
            <w:tcBorders>
              <w:top w:val="single" w:sz="4" w:space="0" w:color="auto"/>
              <w:left w:val="single" w:sz="4" w:space="0" w:color="auto"/>
              <w:bottom w:val="single" w:sz="4" w:space="0" w:color="auto"/>
              <w:right w:val="single" w:sz="4" w:space="0" w:color="auto"/>
            </w:tcBorders>
            <w:shd w:val="clear" w:color="auto" w:fill="auto"/>
            <w:noWrap/>
          </w:tcPr>
          <w:p w14:paraId="30FA01AB" w14:textId="77777777" w:rsidR="00B057A0" w:rsidRPr="008A15E8" w:rsidRDefault="00B057A0" w:rsidP="00EC0E81">
            <w:pPr>
              <w:pStyle w:val="LWPTableText"/>
            </w:pPr>
            <w:r w:rsidRPr="008A15E8">
              <w:rPr>
                <w:color w:val="000000"/>
              </w:rPr>
              <w:t>This scenario is designed to test operation related to copy of the contact items in the server.</w:t>
            </w:r>
          </w:p>
        </w:tc>
      </w:tr>
      <w:tr w:rsidR="00B057A0" w:rsidRPr="006D7062" w14:paraId="0CD504B6"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B16082" w14:textId="77777777" w:rsidR="00B057A0" w:rsidRPr="008A15E8" w:rsidRDefault="00B057A0" w:rsidP="00EC0E81">
            <w:pPr>
              <w:pStyle w:val="LWPTableText"/>
            </w:pPr>
            <w:r w:rsidRPr="008A15E8">
              <w:t>S04_MoveContactItem</w:t>
            </w:r>
          </w:p>
        </w:tc>
        <w:tc>
          <w:tcPr>
            <w:tcW w:w="6190" w:type="dxa"/>
            <w:tcBorders>
              <w:top w:val="single" w:sz="4" w:space="0" w:color="auto"/>
              <w:left w:val="single" w:sz="4" w:space="0" w:color="auto"/>
              <w:bottom w:val="single" w:sz="4" w:space="0" w:color="auto"/>
              <w:right w:val="single" w:sz="4" w:space="0" w:color="auto"/>
            </w:tcBorders>
            <w:shd w:val="clear" w:color="auto" w:fill="auto"/>
            <w:noWrap/>
          </w:tcPr>
          <w:p w14:paraId="02D0518B" w14:textId="77777777" w:rsidR="00B057A0" w:rsidRPr="008A15E8" w:rsidRDefault="00B057A0" w:rsidP="00EC0E81">
            <w:pPr>
              <w:pStyle w:val="LWPTableText"/>
              <w:rPr>
                <w:color w:val="000000"/>
              </w:rPr>
            </w:pPr>
            <w:r w:rsidRPr="008A15E8">
              <w:rPr>
                <w:color w:val="000000"/>
              </w:rPr>
              <w:t>This scenario is designed to test operation related to movement of the contact items in the server.</w:t>
            </w:r>
          </w:p>
        </w:tc>
      </w:tr>
      <w:tr w:rsidR="00B057A0" w:rsidRPr="006D7062" w14:paraId="42FF7354"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226AF9" w14:textId="77777777" w:rsidR="00B057A0" w:rsidRPr="008A15E8" w:rsidRDefault="00B057A0" w:rsidP="00EC0E81">
            <w:pPr>
              <w:pStyle w:val="LWPTableText"/>
            </w:pPr>
            <w:r w:rsidRPr="008A15E8">
              <w:t>S05_OperateMultipleContactItems</w:t>
            </w:r>
          </w:p>
        </w:tc>
        <w:tc>
          <w:tcPr>
            <w:tcW w:w="6190" w:type="dxa"/>
            <w:tcBorders>
              <w:top w:val="single" w:sz="4" w:space="0" w:color="auto"/>
              <w:left w:val="single" w:sz="4" w:space="0" w:color="auto"/>
              <w:bottom w:val="single" w:sz="4" w:space="0" w:color="auto"/>
              <w:right w:val="single" w:sz="4" w:space="0" w:color="auto"/>
            </w:tcBorders>
            <w:shd w:val="clear" w:color="auto" w:fill="auto"/>
            <w:noWrap/>
          </w:tcPr>
          <w:p w14:paraId="3A6EAD69" w14:textId="77777777" w:rsidR="00B057A0" w:rsidRPr="008A15E8" w:rsidRDefault="00B057A0" w:rsidP="00EC0E81">
            <w:pPr>
              <w:pStyle w:val="LWPTableText"/>
              <w:rPr>
                <w:color w:val="000000"/>
              </w:rPr>
            </w:pPr>
            <w:r w:rsidRPr="008A15E8">
              <w:rPr>
                <w:color w:val="000000"/>
              </w:rPr>
              <w:t>This scenario is designe</w:t>
            </w:r>
            <w:bookmarkStart w:id="33" w:name="_GoBack"/>
            <w:bookmarkEnd w:id="33"/>
            <w:r w:rsidRPr="008A15E8">
              <w:rPr>
                <w:color w:val="000000"/>
              </w:rPr>
              <w:t>d to test operations related to creation, updating, movement, retrieving, copy and deletion of the multiple contact items in the server.</w:t>
            </w:r>
          </w:p>
        </w:tc>
      </w:tr>
      <w:tr w:rsidR="00B057A0" w:rsidRPr="006D7062" w14:paraId="3CDD7248"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F843B7" w14:textId="77777777" w:rsidR="00B057A0" w:rsidRPr="008A15E8" w:rsidRDefault="00B057A0" w:rsidP="00EC0E81">
            <w:pPr>
              <w:pStyle w:val="LWPTableText"/>
            </w:pPr>
            <w:r w:rsidRPr="008A15E8">
              <w:t>S06_OperateContactItemWithOptionalElements</w:t>
            </w:r>
          </w:p>
        </w:tc>
        <w:tc>
          <w:tcPr>
            <w:tcW w:w="6190" w:type="dxa"/>
            <w:tcBorders>
              <w:top w:val="single" w:sz="4" w:space="0" w:color="auto"/>
              <w:left w:val="single" w:sz="4" w:space="0" w:color="auto"/>
              <w:bottom w:val="single" w:sz="4" w:space="0" w:color="auto"/>
              <w:right w:val="single" w:sz="4" w:space="0" w:color="auto"/>
            </w:tcBorders>
            <w:shd w:val="clear" w:color="auto" w:fill="auto"/>
            <w:noWrap/>
          </w:tcPr>
          <w:p w14:paraId="3B4ABA64" w14:textId="77777777" w:rsidR="00B057A0" w:rsidRPr="008A15E8" w:rsidRDefault="00B057A0" w:rsidP="00EC0E81">
            <w:pPr>
              <w:pStyle w:val="LWPTableText"/>
              <w:rPr>
                <w:color w:val="000000"/>
              </w:rPr>
            </w:pPr>
            <w:r w:rsidRPr="00EC0E81">
              <w:t>This scenario is designed to test operations related to creation, updating, movement, retrieving and copy of the contact items with optional elements in the server.</w:t>
            </w:r>
          </w:p>
        </w:tc>
      </w:tr>
    </w:tbl>
    <w:p w14:paraId="4C2EFE75" w14:textId="3A6E710C" w:rsidR="00166F59" w:rsidRDefault="00166F59" w:rsidP="00AB1A62">
      <w:pPr>
        <w:pStyle w:val="Heading3"/>
        <w:rPr>
          <w:rFonts w:eastAsiaTheme="minorEastAsia"/>
          <w:lang w:eastAsia="zh-CN"/>
        </w:rPr>
      </w:pPr>
      <w:bookmarkStart w:id="34" w:name="_Toc421794307"/>
      <w:r>
        <w:rPr>
          <w:rFonts w:eastAsiaTheme="minorEastAsia" w:hint="eastAsia"/>
          <w:lang w:eastAsia="zh-CN"/>
        </w:rPr>
        <w:lastRenderedPageBreak/>
        <w:t>MS-OX</w:t>
      </w:r>
      <w:r w:rsidR="00F00AD6">
        <w:rPr>
          <w:rFonts w:eastAsiaTheme="minorEastAsia" w:hint="eastAsia"/>
          <w:lang w:eastAsia="zh-CN"/>
        </w:rPr>
        <w:t>WSCORE</w:t>
      </w:r>
      <w:bookmarkEnd w:id="34"/>
    </w:p>
    <w:p w14:paraId="3195C0A5" w14:textId="38DB5FC3" w:rsidR="00166F59" w:rsidRPr="00402F46" w:rsidRDefault="00F00AD6" w:rsidP="00166F59">
      <w:pPr>
        <w:pStyle w:val="LWPParagraphText"/>
      </w:pPr>
      <w:r>
        <w:t>Eight</w:t>
      </w:r>
      <w:r w:rsidR="00166F59" w:rsidRPr="00402F46">
        <w:t xml:space="preserve"> scenarios are designed to</w:t>
      </w:r>
      <w:r w:rsidR="00166F59">
        <w:t xml:space="preserve"> </w:t>
      </w:r>
      <w:r w:rsidR="00166F59" w:rsidRPr="00402F46">
        <w:t xml:space="preserve">verify the </w:t>
      </w:r>
      <w:r w:rsidR="00166F59">
        <w:t xml:space="preserve">server-side, testable </w:t>
      </w:r>
      <w:r w:rsidR="00166F59" w:rsidRPr="00402F46">
        <w:t xml:space="preserve">requirements </w:t>
      </w:r>
      <w:r>
        <w:t>in MS-OXWSCORE</w:t>
      </w:r>
      <w:r w:rsidR="00166F59">
        <w:t xml:space="preserve"> test suite</w:t>
      </w:r>
      <w:r w:rsidR="00166F59" w:rsidRPr="00402F46">
        <w:t xml:space="preserve">. The </w:t>
      </w:r>
      <w:r w:rsidR="00166F59" w:rsidRPr="00402F46">
        <w:rPr>
          <w:rFonts w:cs="Tahoma"/>
        </w:rPr>
        <w:t>following table lists</w:t>
      </w:r>
      <w:r w:rsidR="00166F59" w:rsidRPr="00402F46">
        <w:t xml:space="preserve"> the scenarios </w:t>
      </w:r>
      <w:r w:rsidR="004D5F72">
        <w:t>design</w:t>
      </w:r>
      <w:r w:rsidR="00166F59" w:rsidRPr="00402F46">
        <w:t xml:space="preserve">ed in </w:t>
      </w:r>
      <w:r w:rsidR="00166F59">
        <w:t>this test suite</w:t>
      </w:r>
      <w:r w:rsidR="00166F59" w:rsidRPr="00402F46">
        <w:t>.</w:t>
      </w:r>
    </w:p>
    <w:tbl>
      <w:tblPr>
        <w:tblStyle w:val="TableGrid"/>
        <w:tblW w:w="9241" w:type="dxa"/>
        <w:tblInd w:w="137" w:type="dxa"/>
        <w:tblLayout w:type="fixed"/>
        <w:tblLook w:val="04A0" w:firstRow="1" w:lastRow="0" w:firstColumn="1" w:lastColumn="0" w:noHBand="0" w:noVBand="1"/>
      </w:tblPr>
      <w:tblGrid>
        <w:gridCol w:w="3082"/>
        <w:gridCol w:w="6159"/>
      </w:tblGrid>
      <w:tr w:rsidR="00166F59" w:rsidRPr="00402F46" w14:paraId="4E74C88B" w14:textId="77777777" w:rsidTr="00B86B32">
        <w:trPr>
          <w:trHeight w:val="278"/>
        </w:trPr>
        <w:tc>
          <w:tcPr>
            <w:tcW w:w="3119" w:type="dxa"/>
            <w:shd w:val="clear" w:color="auto" w:fill="A6A6A6" w:themeFill="background1" w:themeFillShade="A6"/>
            <w:vAlign w:val="center"/>
          </w:tcPr>
          <w:p w14:paraId="590C52A8" w14:textId="77777777" w:rsidR="00166F59" w:rsidRPr="00402F46" w:rsidRDefault="00166F59" w:rsidP="00CB35B6">
            <w:pPr>
              <w:pStyle w:val="LWPTableHeading"/>
            </w:pPr>
            <w:r w:rsidRPr="00402F46">
              <w:t>Scenario</w:t>
            </w:r>
          </w:p>
        </w:tc>
        <w:tc>
          <w:tcPr>
            <w:tcW w:w="6237" w:type="dxa"/>
            <w:shd w:val="clear" w:color="auto" w:fill="A6A6A6" w:themeFill="background1" w:themeFillShade="A6"/>
            <w:vAlign w:val="center"/>
          </w:tcPr>
          <w:p w14:paraId="48CBD345" w14:textId="77777777" w:rsidR="00166F59" w:rsidRPr="00402F46" w:rsidRDefault="00166F59" w:rsidP="00CB35B6">
            <w:pPr>
              <w:pStyle w:val="LWPTableHeading"/>
            </w:pPr>
            <w:r w:rsidRPr="00402F46">
              <w:t>Description</w:t>
            </w:r>
          </w:p>
        </w:tc>
      </w:tr>
      <w:tr w:rsidR="00166F59" w:rsidRPr="00402F46" w14:paraId="573E7990" w14:textId="77777777" w:rsidTr="00B86B32">
        <w:trPr>
          <w:trHeight w:val="782"/>
        </w:trPr>
        <w:tc>
          <w:tcPr>
            <w:tcW w:w="3119" w:type="dxa"/>
            <w:vAlign w:val="center"/>
          </w:tcPr>
          <w:p w14:paraId="713E6B76" w14:textId="2B6724FA" w:rsidR="00166F59" w:rsidRPr="00402F46" w:rsidRDefault="00F00AD6" w:rsidP="00CB35B6">
            <w:pPr>
              <w:pStyle w:val="LWPTableText"/>
              <w:rPr>
                <w:u w:val="single"/>
              </w:rPr>
            </w:pPr>
            <w:r w:rsidRPr="00F00AD6">
              <w:t>S01_ManageBaseItems</w:t>
            </w:r>
          </w:p>
        </w:tc>
        <w:tc>
          <w:tcPr>
            <w:tcW w:w="6237" w:type="dxa"/>
          </w:tcPr>
          <w:p w14:paraId="02AD8E73" w14:textId="6A3161C1" w:rsidR="00166F59" w:rsidRPr="00A91CDE" w:rsidRDefault="00F00AD6" w:rsidP="00CB35B6">
            <w:pPr>
              <w:pStyle w:val="LWPTableText"/>
            </w:pPr>
            <w:r w:rsidRPr="00F00AD6">
              <w:t>This scenario is designed to test operations related to creation, retrieving, updating, movement, copy, deletion and mark of base items on the server.</w:t>
            </w:r>
          </w:p>
        </w:tc>
      </w:tr>
      <w:tr w:rsidR="00166F59" w:rsidRPr="00402F46" w14:paraId="44053689" w14:textId="77777777" w:rsidTr="00B86B32">
        <w:trPr>
          <w:trHeight w:val="773"/>
        </w:trPr>
        <w:tc>
          <w:tcPr>
            <w:tcW w:w="3119" w:type="dxa"/>
            <w:vAlign w:val="center"/>
          </w:tcPr>
          <w:p w14:paraId="12CA7477" w14:textId="2CFD5994" w:rsidR="00166F59" w:rsidRDefault="00F00AD6" w:rsidP="00CB35B6">
            <w:pPr>
              <w:pStyle w:val="LWPTableText"/>
            </w:pPr>
            <w:r w:rsidRPr="00F00AD6">
              <w:t>S02_ManageContactItems</w:t>
            </w:r>
          </w:p>
        </w:tc>
        <w:tc>
          <w:tcPr>
            <w:tcW w:w="6237" w:type="dxa"/>
          </w:tcPr>
          <w:p w14:paraId="7BE2B9F7" w14:textId="1C2FD42A" w:rsidR="00166F59" w:rsidRPr="00A91CDE" w:rsidRDefault="00F00AD6" w:rsidP="00CB35B6">
            <w:pPr>
              <w:pStyle w:val="LWPTableText"/>
            </w:pPr>
            <w:r w:rsidRPr="00F00AD6">
              <w:t>This scenario is designed to test operations related to creation, retrieving, updating, movement, copy, deletion and mark of contact items on the server.</w:t>
            </w:r>
          </w:p>
        </w:tc>
      </w:tr>
      <w:tr w:rsidR="00166F59" w:rsidRPr="00402F46" w14:paraId="647B73AB" w14:textId="77777777" w:rsidTr="00B86B32">
        <w:trPr>
          <w:trHeight w:val="755"/>
        </w:trPr>
        <w:tc>
          <w:tcPr>
            <w:tcW w:w="3119" w:type="dxa"/>
            <w:vAlign w:val="center"/>
          </w:tcPr>
          <w:p w14:paraId="1709FEB6" w14:textId="4A1B2A57" w:rsidR="00166F59" w:rsidRPr="00002839" w:rsidRDefault="00F00AD6" w:rsidP="00CB35B6">
            <w:pPr>
              <w:pStyle w:val="LWPTableText"/>
            </w:pPr>
            <w:r w:rsidRPr="00F00AD6">
              <w:t>S03_ManageDistributionListsItems</w:t>
            </w:r>
          </w:p>
        </w:tc>
        <w:tc>
          <w:tcPr>
            <w:tcW w:w="6237" w:type="dxa"/>
          </w:tcPr>
          <w:p w14:paraId="757D56E5" w14:textId="2EDFC8EA" w:rsidR="00166F59" w:rsidRDefault="00F00AD6" w:rsidP="00CB35B6">
            <w:pPr>
              <w:pStyle w:val="LWPTableText"/>
            </w:pPr>
            <w:r w:rsidRPr="00F00AD6">
              <w:t>This scenario is designed to test operations related to creation, retrieving, updating, movement, copy, deletion and mark of distribution list items on the server.</w:t>
            </w:r>
          </w:p>
        </w:tc>
      </w:tr>
      <w:tr w:rsidR="00166F59" w:rsidRPr="00402F46" w14:paraId="6AD76F70" w14:textId="77777777" w:rsidTr="00B86B32">
        <w:trPr>
          <w:trHeight w:val="647"/>
        </w:trPr>
        <w:tc>
          <w:tcPr>
            <w:tcW w:w="3119" w:type="dxa"/>
            <w:vAlign w:val="center"/>
          </w:tcPr>
          <w:p w14:paraId="6F115749" w14:textId="5EBF42FF" w:rsidR="00166F59" w:rsidRPr="00002839" w:rsidRDefault="00F00AD6" w:rsidP="00CB35B6">
            <w:pPr>
              <w:pStyle w:val="LWPTableText"/>
            </w:pPr>
            <w:r w:rsidRPr="00F00AD6">
              <w:t>S04_ManageEmailItems</w:t>
            </w:r>
          </w:p>
        </w:tc>
        <w:tc>
          <w:tcPr>
            <w:tcW w:w="6237" w:type="dxa"/>
          </w:tcPr>
          <w:p w14:paraId="074E8881" w14:textId="242F271F" w:rsidR="00166F59" w:rsidRDefault="00F00AD6" w:rsidP="00CB35B6">
            <w:pPr>
              <w:pStyle w:val="LWPTableText"/>
            </w:pPr>
            <w:r w:rsidRPr="00F00AD6">
              <w:t>This scenario is designed to test operations related to creation, retrieving, updating, movement, copy, sending, deletion and mark of email items on the server.</w:t>
            </w:r>
          </w:p>
        </w:tc>
      </w:tr>
      <w:tr w:rsidR="00166F59" w:rsidRPr="00402F46" w14:paraId="404D629C" w14:textId="77777777" w:rsidTr="00B86B32">
        <w:trPr>
          <w:trHeight w:val="638"/>
        </w:trPr>
        <w:tc>
          <w:tcPr>
            <w:tcW w:w="3119" w:type="dxa"/>
            <w:vAlign w:val="center"/>
          </w:tcPr>
          <w:p w14:paraId="65DB0CD4" w14:textId="5CB52629" w:rsidR="00166F59" w:rsidRPr="00002839" w:rsidRDefault="00F00AD6" w:rsidP="00CB35B6">
            <w:pPr>
              <w:pStyle w:val="LWPTableText"/>
            </w:pPr>
            <w:r w:rsidRPr="00F00AD6">
              <w:t>S05_ManageMeetingItems</w:t>
            </w:r>
          </w:p>
        </w:tc>
        <w:tc>
          <w:tcPr>
            <w:tcW w:w="6237" w:type="dxa"/>
          </w:tcPr>
          <w:p w14:paraId="1F8805A6" w14:textId="061815B1" w:rsidR="00166F59" w:rsidRDefault="00F00AD6" w:rsidP="00CB35B6">
            <w:pPr>
              <w:pStyle w:val="LWPTableText"/>
            </w:pPr>
            <w:r w:rsidRPr="00F00AD6">
              <w:t>This scenario is designed to test operations related to creation, retrieving, updating, movement, copy, deletion and mark of calendar items on the server.</w:t>
            </w:r>
          </w:p>
        </w:tc>
      </w:tr>
      <w:tr w:rsidR="00166F59" w:rsidRPr="00402F46" w14:paraId="1F9F5DA1" w14:textId="77777777" w:rsidTr="00B86B32">
        <w:trPr>
          <w:trHeight w:val="557"/>
        </w:trPr>
        <w:tc>
          <w:tcPr>
            <w:tcW w:w="3119" w:type="dxa"/>
            <w:vAlign w:val="center"/>
          </w:tcPr>
          <w:p w14:paraId="73CCC213" w14:textId="5522A766" w:rsidR="00166F59" w:rsidRPr="00002839" w:rsidRDefault="00F00AD6" w:rsidP="00CB35B6">
            <w:pPr>
              <w:pStyle w:val="LWPTableText"/>
            </w:pPr>
            <w:r w:rsidRPr="00F00AD6">
              <w:t>S06_ManagePostItems</w:t>
            </w:r>
          </w:p>
        </w:tc>
        <w:tc>
          <w:tcPr>
            <w:tcW w:w="6237" w:type="dxa"/>
          </w:tcPr>
          <w:p w14:paraId="113E5714" w14:textId="576CE2AD" w:rsidR="00166F59" w:rsidRDefault="00F00AD6" w:rsidP="00CB35B6">
            <w:pPr>
              <w:pStyle w:val="LWPTableText"/>
            </w:pPr>
            <w:r w:rsidRPr="00F00AD6">
              <w:t>This scenario is designed to test operations related to creation, retrieving, updating, movement, copy, deletion and mark of post items on the server.</w:t>
            </w:r>
          </w:p>
        </w:tc>
      </w:tr>
      <w:tr w:rsidR="00166F59" w:rsidRPr="00402F46" w14:paraId="1FD29B4D" w14:textId="77777777" w:rsidTr="00B86B32">
        <w:trPr>
          <w:trHeight w:val="800"/>
        </w:trPr>
        <w:tc>
          <w:tcPr>
            <w:tcW w:w="3119" w:type="dxa"/>
            <w:vAlign w:val="center"/>
          </w:tcPr>
          <w:p w14:paraId="3FD7A847" w14:textId="2770EF48" w:rsidR="00166F59" w:rsidRPr="00402F46" w:rsidRDefault="00F00AD6" w:rsidP="00CB35B6">
            <w:pPr>
              <w:pStyle w:val="LWPTableText"/>
            </w:pPr>
            <w:r w:rsidRPr="00F00AD6">
              <w:t>S07_ManageTaskItems</w:t>
            </w:r>
          </w:p>
        </w:tc>
        <w:tc>
          <w:tcPr>
            <w:tcW w:w="6237" w:type="dxa"/>
          </w:tcPr>
          <w:p w14:paraId="4F5F8DE0" w14:textId="21A1A2D2" w:rsidR="00166F59" w:rsidRPr="00A91CDE" w:rsidRDefault="00F00AD6" w:rsidP="00CB35B6">
            <w:pPr>
              <w:pStyle w:val="LWPTableText"/>
              <w:rPr>
                <w:rFonts w:ascii="Verdana" w:hAnsi="Verdana"/>
              </w:rPr>
            </w:pPr>
            <w:r w:rsidRPr="00F00AD6">
              <w:t>This scenario is designed to test operations related to creation, retrieving, updating, movement, copy, deletion and mark of task items on the server.</w:t>
            </w:r>
          </w:p>
        </w:tc>
      </w:tr>
      <w:tr w:rsidR="00166F59" w:rsidRPr="00402F46" w14:paraId="6A7120B1" w14:textId="77777777" w:rsidTr="00B86B32">
        <w:trPr>
          <w:trHeight w:val="995"/>
        </w:trPr>
        <w:tc>
          <w:tcPr>
            <w:tcW w:w="3119" w:type="dxa"/>
            <w:vAlign w:val="center"/>
          </w:tcPr>
          <w:p w14:paraId="6D9C930A" w14:textId="218A4B29" w:rsidR="00166F59" w:rsidRPr="00402F46" w:rsidRDefault="00F00AD6" w:rsidP="00CB35B6">
            <w:pPr>
              <w:pStyle w:val="LWPTableText"/>
            </w:pPr>
            <w:r w:rsidRPr="00F00AD6">
              <w:t>S08_ManageSevenKindsOfItems</w:t>
            </w:r>
          </w:p>
        </w:tc>
        <w:tc>
          <w:tcPr>
            <w:tcW w:w="6237" w:type="dxa"/>
          </w:tcPr>
          <w:p w14:paraId="2AC1DE12" w14:textId="7663BB1B" w:rsidR="00166F59" w:rsidRPr="00A91CDE" w:rsidRDefault="00F00AD6" w:rsidP="00CB35B6">
            <w:pPr>
              <w:pStyle w:val="LWPTableText"/>
            </w:pPr>
            <w:r w:rsidRPr="00F00AD6">
              <w:t>This scenario is designed to test operations related to creation, retrieving, updating, movement, copy, and deletion of base, contact, distribution list, email, meeting, post, and task items on the server.</w:t>
            </w:r>
          </w:p>
        </w:tc>
      </w:tr>
    </w:tbl>
    <w:p w14:paraId="7D5CFB27" w14:textId="4DF42F04" w:rsidR="00166F59" w:rsidRDefault="00166F59" w:rsidP="00AB1A62">
      <w:pPr>
        <w:pStyle w:val="Heading3"/>
        <w:rPr>
          <w:rFonts w:eastAsiaTheme="minorEastAsia"/>
          <w:lang w:eastAsia="zh-CN"/>
        </w:rPr>
      </w:pPr>
      <w:bookmarkStart w:id="35" w:name="_S1_MessageMethods_Validation"/>
      <w:bookmarkStart w:id="36" w:name="_Toc421794308"/>
      <w:bookmarkEnd w:id="35"/>
      <w:r>
        <w:rPr>
          <w:rFonts w:eastAsiaTheme="minorEastAsia" w:hint="eastAsia"/>
          <w:lang w:eastAsia="zh-CN"/>
        </w:rPr>
        <w:t>MS-OX</w:t>
      </w:r>
      <w:r w:rsidR="00812B3F">
        <w:rPr>
          <w:rFonts w:eastAsiaTheme="minorEastAsia" w:hint="eastAsia"/>
          <w:lang w:eastAsia="zh-CN"/>
        </w:rPr>
        <w:t>WSFOLD</w:t>
      </w:r>
      <w:bookmarkEnd w:id="36"/>
    </w:p>
    <w:p w14:paraId="11B3B3BB" w14:textId="417DED69" w:rsidR="00A37522" w:rsidRPr="009149B8" w:rsidRDefault="00812B3F" w:rsidP="00A37522">
      <w:pPr>
        <w:pStyle w:val="LWPParagraphText"/>
        <w:suppressLineNumbers/>
      </w:pPr>
      <w:r>
        <w:t>Eight</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00A37522" w:rsidRPr="009149B8">
        <w:rPr>
          <w:rFonts w:hint="eastAsia"/>
        </w:rPr>
        <w:t>MS-</w:t>
      </w:r>
      <w:r>
        <w:t>OXWSFOLD</w:t>
      </w:r>
      <w:r w:rsidR="00A37522" w:rsidRPr="009149B8">
        <w:t xml:space="preserve"> 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9248"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84"/>
        <w:gridCol w:w="6164"/>
      </w:tblGrid>
      <w:tr w:rsidR="00A37522" w:rsidRPr="006D7062" w14:paraId="7488318C"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602C283" w14:textId="77777777" w:rsidR="00A37522" w:rsidRPr="006D7062" w:rsidRDefault="00A37522" w:rsidP="00CB35B6">
            <w:pPr>
              <w:pStyle w:val="LWPTableHeading"/>
              <w:suppressLineNumbers/>
              <w:jc w:val="both"/>
              <w:rPr>
                <w:rFonts w:eastAsia="Times New Roman"/>
                <w:b w:val="0"/>
                <w:color w:val="000000"/>
                <w:szCs w:val="18"/>
              </w:rPr>
            </w:pPr>
            <w:r w:rsidRPr="005E7746">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ECE133" w14:textId="77777777" w:rsidR="00A37522" w:rsidRPr="006D7062" w:rsidRDefault="00A37522" w:rsidP="00CB35B6">
            <w:pPr>
              <w:pStyle w:val="LWPTableHeading"/>
              <w:suppressLineNumbers/>
              <w:jc w:val="both"/>
              <w:rPr>
                <w:rFonts w:eastAsia="Times New Roman"/>
                <w:b w:val="0"/>
                <w:color w:val="000000"/>
                <w:szCs w:val="18"/>
              </w:rPr>
            </w:pPr>
            <w:r w:rsidRPr="005E7746">
              <w:t>Description</w:t>
            </w:r>
          </w:p>
        </w:tc>
      </w:tr>
      <w:tr w:rsidR="00A37522" w:rsidRPr="006D7062" w14:paraId="31A7A9BF"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1C7C4" w14:textId="5D572F3C" w:rsidR="00A37522" w:rsidRPr="006D7062" w:rsidRDefault="00437944" w:rsidP="00CB35B6">
            <w:pPr>
              <w:pStyle w:val="LWPTableText"/>
              <w:jc w:val="both"/>
              <w:rPr>
                <w:color w:val="000000"/>
              </w:rPr>
            </w:pPr>
            <w:r w:rsidRPr="00437944">
              <w:t>S01_CreateDelete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B96014" w14:textId="12395174" w:rsidR="00A37522" w:rsidRPr="00443CA7" w:rsidRDefault="00437944" w:rsidP="00F96EA3">
            <w:pPr>
              <w:pStyle w:val="LWPTableText"/>
              <w:jc w:val="both"/>
            </w:pPr>
            <w:r w:rsidRPr="00437944">
              <w:t>This scenario is designed to test operations related to creation and deletion of folders from a mailbox.</w:t>
            </w:r>
          </w:p>
        </w:tc>
      </w:tr>
      <w:tr w:rsidR="00A37522" w:rsidRPr="006D7062" w14:paraId="0835B790"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27CCFF" w14:textId="55CF639E" w:rsidR="00A37522" w:rsidRPr="00C70F53" w:rsidRDefault="00437944" w:rsidP="00CB35B6">
            <w:pPr>
              <w:pStyle w:val="LWPTableText"/>
              <w:jc w:val="both"/>
              <w:rPr>
                <w:color w:val="000000"/>
              </w:rPr>
            </w:pPr>
            <w:r w:rsidRPr="00437944">
              <w:t>S02_Copy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0067C" w14:textId="1FEFC34B" w:rsidR="00A37522" w:rsidRPr="00443CA7" w:rsidRDefault="00437944" w:rsidP="00CB35B6">
            <w:pPr>
              <w:pStyle w:val="LWPTableText"/>
              <w:jc w:val="both"/>
              <w:rPr>
                <w:color w:val="000000"/>
              </w:rPr>
            </w:pPr>
            <w:r w:rsidRPr="00437944">
              <w:t>This scenario is designed to test operations related to the copy of an identified folder.</w:t>
            </w:r>
          </w:p>
        </w:tc>
      </w:tr>
      <w:tr w:rsidR="00437944" w:rsidRPr="006D7062" w14:paraId="3DF26A45"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87267D" w14:textId="06ECC86F" w:rsidR="00437944" w:rsidRPr="00437944" w:rsidRDefault="00437944" w:rsidP="00CB35B6">
            <w:pPr>
              <w:pStyle w:val="LWPTableText"/>
              <w:jc w:val="both"/>
            </w:pPr>
            <w:r w:rsidRPr="00437944">
              <w:t>S03_Move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DC5D41" w14:textId="2EBF07CF" w:rsidR="00437944" w:rsidRPr="00437944" w:rsidRDefault="00437944" w:rsidP="00CB35B6">
            <w:pPr>
              <w:pStyle w:val="LWPTableText"/>
              <w:jc w:val="both"/>
            </w:pPr>
            <w:r w:rsidRPr="00437944">
              <w:t>This scenario is designed to test operations related to moving folders from a specified parent folder and putting them in another parent folder.</w:t>
            </w:r>
          </w:p>
        </w:tc>
      </w:tr>
      <w:tr w:rsidR="00437944" w:rsidRPr="006D7062" w14:paraId="753D3054"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31EFC0" w14:textId="10C0FE5F" w:rsidR="00437944" w:rsidRPr="00437944" w:rsidRDefault="00437944" w:rsidP="00CB35B6">
            <w:pPr>
              <w:pStyle w:val="LWPTableText"/>
              <w:jc w:val="both"/>
            </w:pPr>
            <w:r w:rsidRPr="00437944">
              <w:t>S04_Get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C7420A" w14:textId="7BBC49C5" w:rsidR="00437944" w:rsidRPr="00437944" w:rsidRDefault="00437944" w:rsidP="00CB35B6">
            <w:pPr>
              <w:pStyle w:val="LWPTableText"/>
              <w:jc w:val="both"/>
            </w:pPr>
            <w:r w:rsidRPr="00437944">
              <w:t>This scenario is designed to test operations related to retrieving folders.</w:t>
            </w:r>
          </w:p>
        </w:tc>
      </w:tr>
      <w:tr w:rsidR="00437944" w:rsidRPr="006D7062" w14:paraId="4EEDBF4D"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3E5EC2" w14:textId="33965EF3" w:rsidR="00437944" w:rsidRPr="00437944" w:rsidRDefault="00437944" w:rsidP="00CB35B6">
            <w:pPr>
              <w:pStyle w:val="LWPTableText"/>
              <w:jc w:val="both"/>
            </w:pPr>
            <w:r w:rsidRPr="00437944">
              <w:t>S05_Empty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C5FFA9" w14:textId="71177B32" w:rsidR="00437944" w:rsidRPr="00437944" w:rsidRDefault="00437944" w:rsidP="00CB35B6">
            <w:pPr>
              <w:pStyle w:val="LWPTableText"/>
              <w:jc w:val="both"/>
            </w:pPr>
            <w:r w:rsidRPr="00437944">
              <w:t>This scenario is designed to test operations related to emptying identified folders and deleting subfolders of the specified folder.</w:t>
            </w:r>
          </w:p>
        </w:tc>
      </w:tr>
      <w:tr w:rsidR="00437944" w:rsidRPr="006D7062" w14:paraId="71557DE4"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B3684B" w14:textId="53850836" w:rsidR="00437944" w:rsidRPr="00437944" w:rsidRDefault="00437944" w:rsidP="00CB35B6">
            <w:pPr>
              <w:pStyle w:val="LWPTableText"/>
              <w:jc w:val="both"/>
            </w:pPr>
            <w:r w:rsidRPr="00437944">
              <w:t>S06_Update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B4CE26" w14:textId="1EB4C32A" w:rsidR="00437944" w:rsidRPr="00437944" w:rsidRDefault="00437944" w:rsidP="00CB35B6">
            <w:pPr>
              <w:pStyle w:val="LWPTableText"/>
              <w:jc w:val="both"/>
            </w:pPr>
            <w:r w:rsidRPr="00437944">
              <w:t>This scenario is designed to test operations related to the modification properties of an existing folder.</w:t>
            </w:r>
          </w:p>
        </w:tc>
      </w:tr>
      <w:tr w:rsidR="00437944" w:rsidRPr="006D7062" w14:paraId="02349216"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4868C" w14:textId="48B7C708" w:rsidR="00437944" w:rsidRPr="00437944" w:rsidRDefault="00437944" w:rsidP="00CB35B6">
            <w:pPr>
              <w:pStyle w:val="LWPTableText"/>
              <w:jc w:val="both"/>
            </w:pPr>
            <w:r w:rsidRPr="00437944">
              <w:t>S07_FolderPermission</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5A9C8C" w14:textId="543C9EB7" w:rsidR="00437944" w:rsidRPr="00437944" w:rsidRDefault="00437944" w:rsidP="00CB35B6">
            <w:pPr>
              <w:pStyle w:val="LWPTableText"/>
              <w:jc w:val="both"/>
            </w:pPr>
            <w:r w:rsidRPr="00437944">
              <w:t>This scenario is designed to test permission related cases.</w:t>
            </w:r>
          </w:p>
        </w:tc>
      </w:tr>
      <w:tr w:rsidR="00437944" w:rsidRPr="006D7062" w14:paraId="447024C5"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8D1798" w14:textId="01080D86" w:rsidR="00437944" w:rsidRPr="00437944" w:rsidRDefault="00437944" w:rsidP="00CB35B6">
            <w:pPr>
              <w:pStyle w:val="LWPTableText"/>
              <w:jc w:val="both"/>
            </w:pPr>
            <w:r w:rsidRPr="00437944">
              <w:t>S08_OptionalElement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CED28D" w14:textId="7C474FBC" w:rsidR="00437944" w:rsidRPr="00437944" w:rsidRDefault="00437944" w:rsidP="00CB35B6">
            <w:pPr>
              <w:pStyle w:val="LWPTableText"/>
              <w:jc w:val="both"/>
            </w:pPr>
            <w:r w:rsidRPr="00437944">
              <w:t>This scenario is designed to test all operations with/without all optional elements.</w:t>
            </w:r>
          </w:p>
        </w:tc>
      </w:tr>
    </w:tbl>
    <w:p w14:paraId="15145C1B" w14:textId="3AC51923" w:rsidR="00166F59" w:rsidRDefault="00166F59" w:rsidP="00AB1A62">
      <w:pPr>
        <w:pStyle w:val="Heading3"/>
        <w:rPr>
          <w:rFonts w:eastAsiaTheme="minorEastAsia"/>
          <w:lang w:eastAsia="zh-CN"/>
        </w:rPr>
      </w:pPr>
      <w:bookmarkStart w:id="37" w:name="_Toc421794309"/>
      <w:r>
        <w:rPr>
          <w:rFonts w:eastAsiaTheme="minorEastAsia" w:hint="eastAsia"/>
          <w:lang w:eastAsia="zh-CN"/>
        </w:rPr>
        <w:lastRenderedPageBreak/>
        <w:t>MS-OX</w:t>
      </w:r>
      <w:r w:rsidR="00141BB1">
        <w:rPr>
          <w:rFonts w:eastAsiaTheme="minorEastAsia" w:hint="eastAsia"/>
          <w:lang w:eastAsia="zh-CN"/>
        </w:rPr>
        <w:t>WSMSG</w:t>
      </w:r>
      <w:bookmarkEnd w:id="37"/>
    </w:p>
    <w:p w14:paraId="040BC71F" w14:textId="42BD342A" w:rsidR="00A37522" w:rsidRPr="009149B8" w:rsidRDefault="00141BB1" w:rsidP="00A37522">
      <w:pPr>
        <w:pStyle w:val="LWPParagraphText"/>
        <w:suppressLineNumbers/>
      </w:pPr>
      <w:r>
        <w:rPr>
          <w:rFonts w:eastAsiaTheme="minorEastAsia"/>
          <w:lang w:eastAsia="zh-CN"/>
        </w:rPr>
        <w:t>Seven</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00A37522" w:rsidRPr="009149B8">
        <w:rPr>
          <w:rFonts w:hint="eastAsia"/>
        </w:rPr>
        <w:t>MS-</w:t>
      </w:r>
      <w:r w:rsidR="00A37522">
        <w:t>OX</w:t>
      </w:r>
      <w:r>
        <w:t>WSMSG</w:t>
      </w:r>
      <w:r w:rsidR="00A37522">
        <w:t xml:space="preserve"> </w:t>
      </w:r>
      <w:r w:rsidR="00A37522" w:rsidRPr="009149B8">
        <w:t xml:space="preserve">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9248"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84"/>
        <w:gridCol w:w="6164"/>
      </w:tblGrid>
      <w:tr w:rsidR="00A37522" w:rsidRPr="006D7062" w14:paraId="7BD5094D"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E2AEAD" w14:textId="77777777" w:rsidR="00A37522" w:rsidRPr="006D7062" w:rsidRDefault="00A37522" w:rsidP="00CB35B6">
            <w:pPr>
              <w:pStyle w:val="LWPTableHeading"/>
              <w:suppressLineNumbers/>
              <w:rPr>
                <w:rFonts w:eastAsia="Times New Roman"/>
                <w:b w:val="0"/>
                <w:color w:val="000000"/>
                <w:szCs w:val="18"/>
              </w:rPr>
            </w:pPr>
            <w:r w:rsidRPr="005E7746">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54087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A37522" w:rsidRPr="006D7062" w14:paraId="1B3A3F10"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2D3E5" w14:textId="44A48CBD" w:rsidR="00A37522" w:rsidRPr="00D759E7" w:rsidRDefault="00B501D0" w:rsidP="00CB35B6">
            <w:pPr>
              <w:pStyle w:val="LWPTableText"/>
            </w:pPr>
            <w:r w:rsidRPr="00B501D0">
              <w:t>S01_CreateGetDeleteEmailMessage</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17DB05" w14:textId="3501E24E" w:rsidR="00A37522" w:rsidRPr="006D7062" w:rsidRDefault="00B501D0" w:rsidP="00CB35B6">
            <w:pPr>
              <w:pStyle w:val="LWPTableText"/>
            </w:pPr>
            <w:r w:rsidRPr="00B501D0">
              <w:t>This scenario is designed to test operations related to creation, retrieving, and deletion of an email message from the server.</w:t>
            </w:r>
          </w:p>
        </w:tc>
      </w:tr>
      <w:tr w:rsidR="00A37522" w:rsidRPr="006D7062" w14:paraId="0AACF383"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20009" w14:textId="0E1E1D46" w:rsidR="00A37522" w:rsidRPr="00D759E7" w:rsidRDefault="00B501D0" w:rsidP="00CB35B6">
            <w:pPr>
              <w:pStyle w:val="LWPTableText"/>
            </w:pPr>
            <w:r w:rsidRPr="00B501D0">
              <w:t>S02_UpdateEmailMessage</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82E17" w14:textId="52154A8D" w:rsidR="00A37522" w:rsidRPr="00C70F53" w:rsidRDefault="00B501D0" w:rsidP="00CB35B6">
            <w:pPr>
              <w:pStyle w:val="LWPTableText"/>
              <w:rPr>
                <w:color w:val="000000"/>
              </w:rPr>
            </w:pPr>
            <w:r w:rsidRPr="00B501D0">
              <w:t>This scenario is designed to test operation related to updating an email message on the server.</w:t>
            </w:r>
          </w:p>
        </w:tc>
      </w:tr>
      <w:tr w:rsidR="00A37522" w:rsidRPr="006D7062" w14:paraId="560DEED5"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06A330" w14:textId="630E5436" w:rsidR="00A37522" w:rsidRPr="00D759E7" w:rsidRDefault="00B501D0" w:rsidP="00CB35B6">
            <w:pPr>
              <w:pStyle w:val="LWPTableText"/>
            </w:pPr>
            <w:r w:rsidRPr="00B501D0">
              <w:t>S03_CopyEmailMessage</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AF1D90" w14:textId="063B90F4" w:rsidR="00A37522" w:rsidRPr="00C70F53" w:rsidRDefault="00B501D0" w:rsidP="00CB35B6">
            <w:pPr>
              <w:pStyle w:val="LWPTableText"/>
              <w:rPr>
                <w:color w:val="000000"/>
              </w:rPr>
            </w:pPr>
            <w:r w:rsidRPr="00B501D0">
              <w:t>This scenario is designed to test operation related to copy of an email message on the server.</w:t>
            </w:r>
          </w:p>
        </w:tc>
      </w:tr>
      <w:tr w:rsidR="00B501D0" w:rsidRPr="006D7062" w14:paraId="3774290B"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8DAA9F" w14:textId="0D9289A4" w:rsidR="00B501D0" w:rsidRPr="00B501D0" w:rsidRDefault="00B501D0" w:rsidP="00CB35B6">
            <w:pPr>
              <w:pStyle w:val="LWPTableText"/>
            </w:pPr>
            <w:r w:rsidRPr="00B501D0">
              <w:t>S04_MoveEmailMessage</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76615" w14:textId="5FD8CBE5" w:rsidR="00B501D0" w:rsidRPr="00B501D0" w:rsidRDefault="00B501D0" w:rsidP="00CB35B6">
            <w:pPr>
              <w:pStyle w:val="LWPTableText"/>
            </w:pPr>
            <w:r w:rsidRPr="00B501D0">
              <w:t>This scenario is designed to test operation related to movement of an email message on the server.</w:t>
            </w:r>
          </w:p>
        </w:tc>
      </w:tr>
      <w:tr w:rsidR="00B501D0" w:rsidRPr="006D7062" w14:paraId="6EC6A52B"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611A48" w14:textId="4517A88F" w:rsidR="00B501D0" w:rsidRPr="00B501D0" w:rsidRDefault="00B501D0" w:rsidP="00CB35B6">
            <w:pPr>
              <w:pStyle w:val="LWPTableText"/>
            </w:pPr>
            <w:r w:rsidRPr="00B501D0">
              <w:t>S05_SendEmailMessage</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3A1865" w14:textId="1194213C" w:rsidR="00B501D0" w:rsidRPr="00B501D0" w:rsidRDefault="00B501D0" w:rsidP="00CB35B6">
            <w:pPr>
              <w:pStyle w:val="LWPTableText"/>
            </w:pPr>
            <w:r w:rsidRPr="00B501D0">
              <w:t>This scenario is designed to test operation related to sending of an email message on the server.</w:t>
            </w:r>
          </w:p>
        </w:tc>
      </w:tr>
      <w:tr w:rsidR="00B501D0" w:rsidRPr="006D7062" w14:paraId="41983B34"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3A2A9F" w14:textId="637F0E0B" w:rsidR="00B501D0" w:rsidRPr="00B501D0" w:rsidRDefault="00B501D0" w:rsidP="00CB35B6">
            <w:pPr>
              <w:pStyle w:val="LWPTableText"/>
            </w:pPr>
            <w:r w:rsidRPr="00B501D0">
              <w:t>S06_OperateMultipleEmailMessage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81EE1B" w14:textId="03964279" w:rsidR="00B501D0" w:rsidRPr="00B501D0" w:rsidRDefault="00B501D0" w:rsidP="00CB35B6">
            <w:pPr>
              <w:pStyle w:val="LWPTableText"/>
            </w:pPr>
            <w:r w:rsidRPr="00B501D0">
              <w:t>This scenario is designed to test operations related to creation, retrieving, updating, copy, movement, sending and deletion of multiple email messages on the server at the same time.</w:t>
            </w:r>
          </w:p>
        </w:tc>
      </w:tr>
      <w:tr w:rsidR="00B501D0" w:rsidRPr="006D7062" w14:paraId="5FECBE42"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7777AC" w14:textId="02E4B3BE" w:rsidR="00B501D0" w:rsidRPr="00B501D0" w:rsidRDefault="00B501D0" w:rsidP="00CB35B6">
            <w:pPr>
              <w:pStyle w:val="LWPTableText"/>
            </w:pPr>
            <w:r w:rsidRPr="00B501D0">
              <w:t>S07_OptionalElementsValidation</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6F89F" w14:textId="2D8FFC27" w:rsidR="00B501D0" w:rsidRPr="00B501D0" w:rsidRDefault="00B501D0" w:rsidP="00CB35B6">
            <w:pPr>
              <w:pStyle w:val="LWPTableText"/>
            </w:pPr>
            <w:r w:rsidRPr="00B501D0">
              <w:t>This scenario is designed to test operations related to creation, retrieving and deletion of an email message with/without optional elements.</w:t>
            </w:r>
          </w:p>
        </w:tc>
      </w:tr>
    </w:tbl>
    <w:p w14:paraId="491E3FD1" w14:textId="141FFD1C" w:rsidR="00166F59" w:rsidRDefault="00166F59" w:rsidP="00AB1A62">
      <w:pPr>
        <w:pStyle w:val="Heading3"/>
        <w:rPr>
          <w:rFonts w:eastAsiaTheme="minorEastAsia"/>
          <w:lang w:eastAsia="zh-CN"/>
        </w:rPr>
      </w:pPr>
      <w:bookmarkStart w:id="38" w:name="_Toc421794310"/>
      <w:r>
        <w:rPr>
          <w:rFonts w:eastAsiaTheme="minorEastAsia" w:hint="eastAsia"/>
          <w:lang w:eastAsia="zh-CN"/>
        </w:rPr>
        <w:t>MS-OX</w:t>
      </w:r>
      <w:r w:rsidR="00937FB2">
        <w:rPr>
          <w:rFonts w:eastAsiaTheme="minorEastAsia"/>
          <w:lang w:eastAsia="zh-CN"/>
        </w:rPr>
        <w:t>WSMTGS</w:t>
      </w:r>
      <w:bookmarkEnd w:id="38"/>
    </w:p>
    <w:p w14:paraId="749955A3" w14:textId="03C62BC1" w:rsidR="00A37522" w:rsidRPr="00316C2C" w:rsidRDefault="00937FB2" w:rsidP="00A37522">
      <w:pPr>
        <w:pStyle w:val="LWPParagraphText"/>
      </w:pPr>
      <w:r>
        <w:t>Five</w:t>
      </w:r>
      <w:r w:rsidR="00A37522" w:rsidRPr="00F3261A">
        <w:t xml:space="preserve"> scenarios are designed to verify the server-side, tes</w:t>
      </w:r>
      <w:r w:rsidR="00A37522">
        <w:t>table requirements in MS-OX</w:t>
      </w:r>
      <w:r>
        <w:t>WSMTGS</w:t>
      </w:r>
      <w:r w:rsidR="00A37522" w:rsidRPr="00F3261A">
        <w:t xml:space="preserve"> test suite. The following table lists the scenarios </w:t>
      </w:r>
      <w:r w:rsidR="004D5F72">
        <w:t>design</w:t>
      </w:r>
      <w:r w:rsidR="00A37522" w:rsidRPr="00F3261A">
        <w:t>ed in this test suite.</w:t>
      </w:r>
    </w:p>
    <w:tbl>
      <w:tblPr>
        <w:tblW w:w="9248"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38"/>
        <w:gridCol w:w="6110"/>
      </w:tblGrid>
      <w:tr w:rsidR="00B057A0" w:rsidRPr="006D7062" w14:paraId="07E090C0" w14:textId="77777777" w:rsidTr="00B86B32">
        <w:trPr>
          <w:trHeight w:val="377"/>
        </w:trPr>
        <w:tc>
          <w:tcPr>
            <w:tcW w:w="313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7307B3" w14:textId="77777777" w:rsidR="00B057A0" w:rsidRPr="006E5C2D" w:rsidRDefault="00B057A0" w:rsidP="00EC0E81">
            <w:pPr>
              <w:pStyle w:val="LWPTableHeading"/>
              <w:rPr>
                <w:rFonts w:eastAsiaTheme="minorEastAsia"/>
                <w:lang w:eastAsia="zh-CN"/>
              </w:rPr>
            </w:pPr>
            <w:r w:rsidRPr="006D7062">
              <w:t>Scenario</w:t>
            </w:r>
          </w:p>
        </w:tc>
        <w:tc>
          <w:tcPr>
            <w:tcW w:w="6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FB25A8" w14:textId="77777777" w:rsidR="00B057A0" w:rsidRPr="006D7062" w:rsidRDefault="00B057A0" w:rsidP="00EC0E81">
            <w:pPr>
              <w:pStyle w:val="LWPTableHeading"/>
            </w:pPr>
            <w:r w:rsidRPr="006D7062">
              <w:t>Description</w:t>
            </w:r>
          </w:p>
        </w:tc>
      </w:tr>
      <w:tr w:rsidR="00B057A0" w:rsidRPr="006D7062" w14:paraId="62FACE46" w14:textId="77777777" w:rsidTr="00B86B32">
        <w:trPr>
          <w:trHeight w:val="315"/>
        </w:trPr>
        <w:tc>
          <w:tcPr>
            <w:tcW w:w="3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1DCCBF" w14:textId="1C35AD02" w:rsidR="00B057A0" w:rsidRPr="00114922" w:rsidRDefault="00B057A0" w:rsidP="00EC0E81">
            <w:pPr>
              <w:pStyle w:val="LWPTableText"/>
              <w:rPr>
                <w:color w:val="000000"/>
              </w:rPr>
            </w:pPr>
            <w:r w:rsidRPr="00937FB2">
              <w:t>S01_CreateGetDeleteCalendarRelatedItem</w:t>
            </w:r>
          </w:p>
        </w:tc>
        <w:tc>
          <w:tcPr>
            <w:tcW w:w="6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44A1AB" w14:textId="5212B35A" w:rsidR="00B057A0" w:rsidRPr="00A5741C" w:rsidRDefault="00B057A0" w:rsidP="00EC0E81">
            <w:pPr>
              <w:pStyle w:val="LWPTableText"/>
            </w:pPr>
            <w:r w:rsidRPr="00937FB2">
              <w:rPr>
                <w:color w:val="000000"/>
              </w:rPr>
              <w:t>This scenario is designed to test operations related to creation, retrieving and deletion of calendar related items on server.</w:t>
            </w:r>
          </w:p>
        </w:tc>
      </w:tr>
      <w:tr w:rsidR="00B057A0" w:rsidRPr="006D7062" w14:paraId="6BE8204D" w14:textId="77777777" w:rsidTr="00B86B32">
        <w:trPr>
          <w:trHeight w:val="315"/>
        </w:trPr>
        <w:tc>
          <w:tcPr>
            <w:tcW w:w="3138" w:type="dxa"/>
            <w:tcBorders>
              <w:top w:val="single" w:sz="4" w:space="0" w:color="auto"/>
              <w:left w:val="single" w:sz="4" w:space="0" w:color="auto"/>
              <w:bottom w:val="single" w:sz="4" w:space="0" w:color="auto"/>
              <w:right w:val="single" w:sz="4" w:space="0" w:color="auto"/>
            </w:tcBorders>
            <w:shd w:val="clear" w:color="auto" w:fill="auto"/>
            <w:noWrap/>
            <w:hideMark/>
          </w:tcPr>
          <w:p w14:paraId="4AC83343" w14:textId="705A5B4C" w:rsidR="00B057A0" w:rsidRPr="00114922" w:rsidRDefault="00B057A0" w:rsidP="00EC0E81">
            <w:pPr>
              <w:pStyle w:val="LWPTableText"/>
              <w:rPr>
                <w:color w:val="000000"/>
              </w:rPr>
            </w:pPr>
            <w:r w:rsidRPr="00937FB2">
              <w:t>S02_UpdateCalendarRelatedItem</w:t>
            </w:r>
          </w:p>
        </w:tc>
        <w:tc>
          <w:tcPr>
            <w:tcW w:w="6110" w:type="dxa"/>
            <w:tcBorders>
              <w:top w:val="single" w:sz="4" w:space="0" w:color="auto"/>
              <w:left w:val="single" w:sz="4" w:space="0" w:color="auto"/>
              <w:bottom w:val="single" w:sz="4" w:space="0" w:color="auto"/>
              <w:right w:val="single" w:sz="4" w:space="0" w:color="auto"/>
            </w:tcBorders>
            <w:shd w:val="clear" w:color="auto" w:fill="auto"/>
            <w:noWrap/>
            <w:hideMark/>
          </w:tcPr>
          <w:p w14:paraId="7D637764" w14:textId="50742EDC" w:rsidR="00B057A0" w:rsidRPr="00114922" w:rsidRDefault="00B057A0" w:rsidP="00EC0E81">
            <w:pPr>
              <w:pStyle w:val="LWPTableText"/>
              <w:rPr>
                <w:color w:val="000000"/>
              </w:rPr>
            </w:pPr>
            <w:r w:rsidRPr="00937FB2">
              <w:rPr>
                <w:color w:val="000000"/>
              </w:rPr>
              <w:t>This scenario is designed to test operation related to updating of calendar related items on server.</w:t>
            </w:r>
          </w:p>
        </w:tc>
      </w:tr>
      <w:tr w:rsidR="00B057A0" w:rsidRPr="006D7062" w14:paraId="7210BC28" w14:textId="77777777" w:rsidTr="00B86B32">
        <w:trPr>
          <w:trHeight w:val="315"/>
        </w:trPr>
        <w:tc>
          <w:tcPr>
            <w:tcW w:w="3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2C163F" w14:textId="05540011" w:rsidR="00B057A0" w:rsidRPr="00114922" w:rsidRDefault="00B057A0" w:rsidP="00EC0E81">
            <w:pPr>
              <w:pStyle w:val="LWPTableText"/>
              <w:rPr>
                <w:color w:val="000000"/>
              </w:rPr>
            </w:pPr>
            <w:r w:rsidRPr="00937FB2">
              <w:t>S03_CopyCalendarRelatedItem</w:t>
            </w:r>
          </w:p>
        </w:tc>
        <w:tc>
          <w:tcPr>
            <w:tcW w:w="6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5E3480" w14:textId="7BB6DAC1" w:rsidR="00B057A0" w:rsidRPr="00114922" w:rsidRDefault="00B057A0" w:rsidP="00EC0E81">
            <w:pPr>
              <w:pStyle w:val="LWPTableText"/>
              <w:rPr>
                <w:color w:val="000000"/>
              </w:rPr>
            </w:pPr>
            <w:r w:rsidRPr="00937FB2">
              <w:rPr>
                <w:color w:val="000000"/>
              </w:rPr>
              <w:t>This scenario is designed to test operation related to copy of calendar related items on server</w:t>
            </w:r>
          </w:p>
        </w:tc>
      </w:tr>
      <w:tr w:rsidR="00B057A0" w:rsidRPr="006D7062" w14:paraId="60303ECA" w14:textId="77777777" w:rsidTr="00B86B32">
        <w:trPr>
          <w:trHeight w:val="315"/>
        </w:trPr>
        <w:tc>
          <w:tcPr>
            <w:tcW w:w="3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0F4A70" w14:textId="72A03104" w:rsidR="00B057A0" w:rsidRPr="00BF3C22" w:rsidRDefault="00B057A0" w:rsidP="00EC0E81">
            <w:pPr>
              <w:pStyle w:val="LWPTableText"/>
              <w:rPr>
                <w:color w:val="000000"/>
              </w:rPr>
            </w:pPr>
            <w:r w:rsidRPr="00937FB2">
              <w:t>S04_MoveCalendarRelatedItem</w:t>
            </w:r>
          </w:p>
        </w:tc>
        <w:tc>
          <w:tcPr>
            <w:tcW w:w="6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7608F" w14:textId="642D8175" w:rsidR="00B057A0" w:rsidRPr="00114922" w:rsidRDefault="00B057A0" w:rsidP="00EC0E81">
            <w:pPr>
              <w:pStyle w:val="LWPTableText"/>
              <w:rPr>
                <w:color w:val="000000"/>
              </w:rPr>
            </w:pPr>
            <w:r w:rsidRPr="00937FB2">
              <w:rPr>
                <w:color w:val="000000"/>
              </w:rPr>
              <w:t>This scenario is designed to test operation related to movement of calendar related items on server.</w:t>
            </w:r>
          </w:p>
        </w:tc>
      </w:tr>
      <w:tr w:rsidR="00B057A0" w:rsidRPr="006D7062" w14:paraId="3DCC6297" w14:textId="77777777" w:rsidTr="00B86B32">
        <w:trPr>
          <w:trHeight w:val="315"/>
        </w:trPr>
        <w:tc>
          <w:tcPr>
            <w:tcW w:w="313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2140EA" w14:textId="45F7BA5D" w:rsidR="00B057A0" w:rsidRDefault="00B057A0" w:rsidP="00EC0E81">
            <w:pPr>
              <w:pStyle w:val="LWPTableText"/>
              <w:rPr>
                <w:rFonts w:eastAsiaTheme="minorEastAsia"/>
              </w:rPr>
            </w:pPr>
            <w:r w:rsidRPr="00937FB2">
              <w:t>S05_OperateMultipleCalendarRelatedItems</w:t>
            </w:r>
          </w:p>
        </w:tc>
        <w:tc>
          <w:tcPr>
            <w:tcW w:w="61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C42500" w14:textId="4DEC1469" w:rsidR="00B057A0" w:rsidRPr="00937FB2" w:rsidRDefault="00B057A0" w:rsidP="00EC0E81">
            <w:pPr>
              <w:pStyle w:val="LWPTableText"/>
              <w:rPr>
                <w:color w:val="000000"/>
              </w:rPr>
            </w:pPr>
            <w:r w:rsidRPr="00937FB2">
              <w:rPr>
                <w:color w:val="000000"/>
              </w:rPr>
              <w:t>This scenario is designed to test operations related to creation, retrieving, updating, copy, movement and deletion of multiple calendar related items on server.</w:t>
            </w:r>
          </w:p>
        </w:tc>
      </w:tr>
    </w:tbl>
    <w:p w14:paraId="2882FDC2" w14:textId="4F3027D5" w:rsidR="00166F59" w:rsidRDefault="00166F59" w:rsidP="00AB1A62">
      <w:pPr>
        <w:pStyle w:val="Heading3"/>
        <w:rPr>
          <w:rFonts w:eastAsiaTheme="minorEastAsia"/>
          <w:lang w:eastAsia="zh-CN"/>
        </w:rPr>
      </w:pPr>
      <w:bookmarkStart w:id="39" w:name="_Toc421794311"/>
      <w:r>
        <w:rPr>
          <w:rFonts w:eastAsiaTheme="minorEastAsia" w:hint="eastAsia"/>
          <w:lang w:eastAsia="zh-CN"/>
        </w:rPr>
        <w:t>MS-OX</w:t>
      </w:r>
      <w:r w:rsidR="00554E8B">
        <w:rPr>
          <w:rFonts w:eastAsiaTheme="minorEastAsia" w:hint="eastAsia"/>
          <w:lang w:eastAsia="zh-CN"/>
        </w:rPr>
        <w:t>WSSYNC</w:t>
      </w:r>
      <w:bookmarkEnd w:id="39"/>
    </w:p>
    <w:p w14:paraId="7EA92585" w14:textId="2B808F67" w:rsidR="00A37522" w:rsidRDefault="00554E8B" w:rsidP="00A37522">
      <w:pPr>
        <w:pStyle w:val="LWPParagraphText"/>
        <w:rPr>
          <w:szCs w:val="18"/>
        </w:rPr>
      </w:pPr>
      <w:r>
        <w:rPr>
          <w:szCs w:val="18"/>
        </w:rPr>
        <w:t>Four</w:t>
      </w:r>
      <w:r w:rsidR="00A37522">
        <w:rPr>
          <w:szCs w:val="18"/>
        </w:rPr>
        <w:t xml:space="preserve"> </w:t>
      </w:r>
      <w:r w:rsidR="00A37522">
        <w:rPr>
          <w:rFonts w:hint="eastAsia"/>
          <w:szCs w:val="18"/>
        </w:rPr>
        <w:t xml:space="preserve">scenarios </w:t>
      </w:r>
      <w:r w:rsidR="00A37522">
        <w:rPr>
          <w:rFonts w:eastAsiaTheme="minorEastAsia" w:hint="eastAsia"/>
          <w:szCs w:val="18"/>
          <w:lang w:eastAsia="zh-CN"/>
        </w:rPr>
        <w:t xml:space="preserve">are </w:t>
      </w:r>
      <w:r>
        <w:rPr>
          <w:rFonts w:hint="eastAsia"/>
          <w:szCs w:val="18"/>
        </w:rPr>
        <w:t xml:space="preserve">designed </w:t>
      </w:r>
      <w:r w:rsidR="00A37522">
        <w:t>to verify the server</w:t>
      </w:r>
      <w:r w:rsidR="00A37522">
        <w:rPr>
          <w:rFonts w:eastAsiaTheme="minorEastAsia" w:hint="eastAsia"/>
          <w:lang w:eastAsia="zh-CN"/>
        </w:rPr>
        <w:t>-side, testable requirements in MS-OX</w:t>
      </w:r>
      <w:r>
        <w:rPr>
          <w:rFonts w:eastAsiaTheme="minorEastAsia"/>
          <w:lang w:eastAsia="zh-CN"/>
        </w:rPr>
        <w:t>WSSYNC</w:t>
      </w:r>
      <w:r w:rsidR="00A37522">
        <w:rPr>
          <w:rFonts w:eastAsiaTheme="minorEastAsia" w:hint="eastAsia"/>
          <w:lang w:eastAsia="zh-CN"/>
        </w:rPr>
        <w:t xml:space="preserve"> test suite. The following table lists the scenarios </w:t>
      </w:r>
      <w:r w:rsidR="004D5F72">
        <w:rPr>
          <w:rFonts w:eastAsiaTheme="minorEastAsia"/>
          <w:lang w:eastAsia="zh-CN"/>
        </w:rPr>
        <w:t>design</w:t>
      </w:r>
      <w:r w:rsidR="00A37522">
        <w:rPr>
          <w:rFonts w:eastAsiaTheme="minorEastAsia" w:hint="eastAsia"/>
          <w:lang w:eastAsia="zh-CN"/>
        </w:rPr>
        <w:t xml:space="preserve">ed in this test </w:t>
      </w:r>
      <w:r w:rsidR="00A37522">
        <w:rPr>
          <w:rFonts w:eastAsiaTheme="minorEastAsia"/>
          <w:lang w:eastAsia="zh-CN"/>
        </w:rPr>
        <w:t>suite</w:t>
      </w:r>
      <w:r w:rsidR="00A37522">
        <w:rPr>
          <w:rFonts w:eastAsiaTheme="minorEastAsia" w:hint="eastAsia"/>
          <w:lang w:eastAsia="zh-CN"/>
        </w:rPr>
        <w:t>.</w:t>
      </w:r>
      <w:r w:rsidR="00A37522">
        <w:rPr>
          <w:szCs w:val="18"/>
        </w:rPr>
        <w:t xml:space="preserve"> </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98"/>
        <w:gridCol w:w="6193"/>
      </w:tblGrid>
      <w:tr w:rsidR="00A37522" w:rsidRPr="006D7062" w14:paraId="76CD4427" w14:textId="77777777" w:rsidTr="00B86B32">
        <w:trPr>
          <w:trHeight w:val="377"/>
        </w:trPr>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5625BE5" w14:textId="77777777" w:rsidR="00A37522" w:rsidRPr="006E5C2D" w:rsidRDefault="00A37522" w:rsidP="00CB35B6">
            <w:pPr>
              <w:pStyle w:val="LWPTableHeading"/>
              <w:rPr>
                <w:rFonts w:eastAsiaTheme="minorEastAsia"/>
                <w:lang w:eastAsia="zh-CN"/>
              </w:rPr>
            </w:pPr>
            <w:r w:rsidRPr="006D7062">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6C3229" w14:textId="77777777" w:rsidR="00A37522" w:rsidRPr="006D7062" w:rsidRDefault="00A37522" w:rsidP="00CB35B6">
            <w:pPr>
              <w:pStyle w:val="LWPTableHeading"/>
            </w:pPr>
            <w:r w:rsidRPr="006D7062">
              <w:t>Description</w:t>
            </w:r>
          </w:p>
        </w:tc>
      </w:tr>
      <w:tr w:rsidR="00A37522" w:rsidRPr="006D7062" w14:paraId="0A10917D"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C96A3" w14:textId="708C5DE2" w:rsidR="00A37522" w:rsidRPr="00114922" w:rsidRDefault="00E35E6C" w:rsidP="00CB35B6">
            <w:pPr>
              <w:pStyle w:val="LWPTableText"/>
              <w:rPr>
                <w:color w:val="000000"/>
              </w:rPr>
            </w:pPr>
            <w:r w:rsidRPr="00E35E6C">
              <w:rPr>
                <w:rFonts w:eastAsiaTheme="minorEastAsia"/>
              </w:rPr>
              <w:t>S01_SyncFolderHierarchy</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BB877" w14:textId="35F9A147" w:rsidR="00A37522" w:rsidRPr="00A5741C" w:rsidRDefault="00E35E6C" w:rsidP="00CB35B6">
            <w:pPr>
              <w:pStyle w:val="LWPTableText"/>
            </w:pPr>
            <w:r w:rsidRPr="00E35E6C">
              <w:rPr>
                <w:rFonts w:eastAsiaTheme="minorEastAsia"/>
                <w:lang w:eastAsia="zh-CN"/>
              </w:rPr>
              <w:t>This scenario is designed to test SyncFolderHierarchy operation on the following folders: inbox, calendar, contacts, tasks and search.</w:t>
            </w:r>
          </w:p>
        </w:tc>
      </w:tr>
      <w:tr w:rsidR="00E35E6C" w:rsidRPr="006D7062" w14:paraId="684B7B22"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hideMark/>
          </w:tcPr>
          <w:p w14:paraId="38AA1D3C" w14:textId="7FD348F3" w:rsidR="00E35E6C" w:rsidRPr="00114922" w:rsidRDefault="00E35E6C" w:rsidP="00E35E6C">
            <w:pPr>
              <w:pStyle w:val="LWPTableText"/>
              <w:rPr>
                <w:color w:val="000000"/>
              </w:rPr>
            </w:pPr>
            <w:r w:rsidRPr="00BF0D4F">
              <w:t>S02_SyncFolderItems</w:t>
            </w:r>
          </w:p>
        </w:tc>
        <w:tc>
          <w:tcPr>
            <w:tcW w:w="6237" w:type="dxa"/>
            <w:tcBorders>
              <w:top w:val="single" w:sz="4" w:space="0" w:color="auto"/>
              <w:left w:val="single" w:sz="4" w:space="0" w:color="auto"/>
              <w:bottom w:val="single" w:sz="4" w:space="0" w:color="auto"/>
              <w:right w:val="single" w:sz="4" w:space="0" w:color="auto"/>
            </w:tcBorders>
            <w:shd w:val="clear" w:color="auto" w:fill="auto"/>
            <w:noWrap/>
            <w:hideMark/>
          </w:tcPr>
          <w:p w14:paraId="713062CE" w14:textId="3DDB7D6D" w:rsidR="00E35E6C" w:rsidRPr="00114922" w:rsidRDefault="00E35E6C" w:rsidP="00E35E6C">
            <w:pPr>
              <w:pStyle w:val="LWPTableText"/>
              <w:rPr>
                <w:color w:val="000000"/>
              </w:rPr>
            </w:pPr>
            <w:r w:rsidRPr="00E35E6C">
              <w:t>The scenario is designed to test SyncFolderItems operation on the following items: MessageType item, MeetingRequestMessageType item, MeetingResponseMessageType item, MeetingCancellationMessageType item, TaskType item, ContactItemType item, PostItemType item, CalendarItemType item, DistributionListType item and ItemType item.</w:t>
            </w:r>
          </w:p>
        </w:tc>
      </w:tr>
      <w:tr w:rsidR="00A37522" w:rsidRPr="006D7062" w14:paraId="5C13985D"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FC2C2" w14:textId="1601804C" w:rsidR="00A37522" w:rsidRPr="00114922" w:rsidRDefault="00E35E6C" w:rsidP="00CB35B6">
            <w:pPr>
              <w:pStyle w:val="LWPTableText"/>
              <w:rPr>
                <w:color w:val="000000"/>
              </w:rPr>
            </w:pPr>
            <w:r w:rsidRPr="00E35E6C">
              <w:rPr>
                <w:rFonts w:eastAsiaTheme="minorEastAsia"/>
              </w:rPr>
              <w:lastRenderedPageBreak/>
              <w:t>S03_OperateSyncFolderHierarchyOptionalElement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F6C8A" w14:textId="35FCA4D2" w:rsidR="00A37522" w:rsidRPr="00114922" w:rsidRDefault="00E35E6C" w:rsidP="00CB35B6">
            <w:pPr>
              <w:pStyle w:val="LWPTableText"/>
              <w:rPr>
                <w:color w:val="000000"/>
              </w:rPr>
            </w:pPr>
            <w:r w:rsidRPr="00E35E6C">
              <w:rPr>
                <w:rFonts w:eastAsiaTheme="minorEastAsia"/>
                <w:lang w:eastAsia="zh-CN"/>
              </w:rPr>
              <w:t>This scenario is designed to test SyncFolderHierarchy operation succeeds to get the synchronization information of five types of folders: inbox, calendar, tasks, contacts, and search regardless of setting the optional elements.</w:t>
            </w:r>
          </w:p>
        </w:tc>
      </w:tr>
      <w:tr w:rsidR="00A37522" w:rsidRPr="006D7062" w14:paraId="481F0DAB"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90465" w14:textId="3DFFD747" w:rsidR="00A37522" w:rsidRPr="00BF3C22" w:rsidRDefault="00E35E6C" w:rsidP="00CB35B6">
            <w:pPr>
              <w:pStyle w:val="LWPTableText"/>
              <w:rPr>
                <w:color w:val="000000"/>
              </w:rPr>
            </w:pPr>
            <w:r w:rsidRPr="00E35E6C">
              <w:rPr>
                <w:rFonts w:eastAsiaTheme="minorEastAsia"/>
              </w:rPr>
              <w:t>S04_OperateSyncFolderItemsOptionalElement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BA8F7B" w14:textId="3E896657" w:rsidR="00A37522" w:rsidRPr="00114922" w:rsidRDefault="00E35E6C" w:rsidP="00CB35B6">
            <w:pPr>
              <w:pStyle w:val="LWPTableText"/>
              <w:rPr>
                <w:color w:val="000000"/>
              </w:rPr>
            </w:pPr>
            <w:r w:rsidRPr="00E35E6C">
              <w:rPr>
                <w:rFonts w:eastAsiaTheme="minorEastAsia"/>
                <w:lang w:eastAsia="zh-CN"/>
              </w:rPr>
              <w:t>This scenario is designed to test SyncFolderItems operation succeeds to get the synchronization information of multiple items regardless of setting the optional elements.</w:t>
            </w:r>
          </w:p>
        </w:tc>
      </w:tr>
    </w:tbl>
    <w:p w14:paraId="444DC43B" w14:textId="5C4D175E" w:rsidR="00166F59" w:rsidRDefault="00166F59" w:rsidP="00AB1A62">
      <w:pPr>
        <w:pStyle w:val="Heading3"/>
        <w:rPr>
          <w:rFonts w:eastAsiaTheme="minorEastAsia"/>
          <w:lang w:eastAsia="zh-CN"/>
        </w:rPr>
      </w:pPr>
      <w:bookmarkStart w:id="40" w:name="S1"/>
      <w:bookmarkStart w:id="41" w:name="_Toc421794312"/>
      <w:bookmarkEnd w:id="40"/>
      <w:r>
        <w:rPr>
          <w:rFonts w:eastAsiaTheme="minorEastAsia" w:hint="eastAsia"/>
          <w:lang w:eastAsia="zh-CN"/>
        </w:rPr>
        <w:t>MS-OX</w:t>
      </w:r>
      <w:r w:rsidR="00EF7902">
        <w:rPr>
          <w:rFonts w:eastAsiaTheme="minorEastAsia" w:hint="eastAsia"/>
          <w:lang w:eastAsia="zh-CN"/>
        </w:rPr>
        <w:t>WSTASK</w:t>
      </w:r>
      <w:bookmarkEnd w:id="41"/>
    </w:p>
    <w:p w14:paraId="7FB610CC" w14:textId="4F8C0F00" w:rsidR="00A37522" w:rsidRPr="0015495A" w:rsidRDefault="00EF7902" w:rsidP="00A37522">
      <w:pPr>
        <w:pStyle w:val="LWPParagraphText"/>
      </w:pPr>
      <w:r>
        <w:t>Six</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00A37522" w:rsidRPr="009149B8">
        <w:rPr>
          <w:rFonts w:hint="eastAsia"/>
        </w:rPr>
        <w:t>MS-</w:t>
      </w:r>
      <w:r w:rsidR="00A37522">
        <w:t>OX</w:t>
      </w:r>
      <w:r>
        <w:t>WSTASK</w:t>
      </w:r>
      <w:r w:rsidR="00A37522">
        <w:t xml:space="preserve"> </w:t>
      </w:r>
      <w:r w:rsidR="00A37522" w:rsidRPr="009149B8">
        <w:t xml:space="preserve">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98"/>
        <w:gridCol w:w="6193"/>
      </w:tblGrid>
      <w:tr w:rsidR="00A37522" w:rsidRPr="006D7062" w14:paraId="59829F9D"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6AF5B6C" w14:textId="77777777" w:rsidR="00A37522" w:rsidRPr="006D7062" w:rsidRDefault="00A37522" w:rsidP="00CB35B6">
            <w:pPr>
              <w:pStyle w:val="LWPTableHeading"/>
              <w:rPr>
                <w:rFonts w:eastAsia="Times New Roman"/>
                <w:color w:val="000000"/>
                <w:szCs w:val="18"/>
              </w:rPr>
            </w:pPr>
            <w:r>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052F4B6" w14:textId="77777777" w:rsidR="00A37522" w:rsidRPr="006D7062" w:rsidRDefault="00A37522" w:rsidP="00CB35B6">
            <w:pPr>
              <w:pStyle w:val="LWPTableHeading"/>
              <w:rPr>
                <w:rFonts w:eastAsia="Times New Roman"/>
                <w:color w:val="000000"/>
                <w:szCs w:val="18"/>
              </w:rPr>
            </w:pPr>
            <w:r w:rsidRPr="006D7062">
              <w:rPr>
                <w:rFonts w:eastAsia="Times New Roman"/>
                <w:color w:val="000000"/>
                <w:szCs w:val="18"/>
              </w:rPr>
              <w:t>Description</w:t>
            </w:r>
          </w:p>
        </w:tc>
      </w:tr>
      <w:tr w:rsidR="00A37522" w:rsidRPr="006D7062" w14:paraId="7E2D850B"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23E67" w14:textId="77D61025" w:rsidR="00A37522" w:rsidRPr="002A24C5" w:rsidRDefault="00EF7902" w:rsidP="00CB35B6">
            <w:pPr>
              <w:pStyle w:val="LWPTableText"/>
              <w:rPr>
                <w:rStyle w:val="Hyperlink"/>
                <w:szCs w:val="20"/>
              </w:rPr>
            </w:pPr>
            <w:r w:rsidRPr="00EF7902">
              <w:t>S01_CreateGetDeleteTaskItem</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0AC44" w14:textId="75A11550" w:rsidR="00A37522" w:rsidRPr="00A5741C" w:rsidRDefault="00EF7902" w:rsidP="00CB35B6">
            <w:pPr>
              <w:pStyle w:val="LWPTableText"/>
            </w:pPr>
            <w:r w:rsidRPr="00EF7902">
              <w:rPr>
                <w:color w:val="000000"/>
              </w:rPr>
              <w:t>This scenario is designed to test operations related to creation, retrieving, and deletion of a task item from the server.</w:t>
            </w:r>
          </w:p>
        </w:tc>
      </w:tr>
      <w:tr w:rsidR="00A37522" w:rsidRPr="006D7062" w14:paraId="433C0C90" w14:textId="77777777" w:rsidTr="00B86B32">
        <w:trPr>
          <w:trHeight w:val="503"/>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5EDC2" w14:textId="3CBFCFA6" w:rsidR="00A37522" w:rsidRPr="002A24C5" w:rsidRDefault="00EF7902" w:rsidP="00CB35B6">
            <w:pPr>
              <w:pStyle w:val="LWPTableText"/>
              <w:rPr>
                <w:rStyle w:val="Hyperlink"/>
                <w:szCs w:val="20"/>
              </w:rPr>
            </w:pPr>
            <w:r w:rsidRPr="00EF7902">
              <w:t>S02_UpdateTaskItem</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F0193" w14:textId="06DCBAD7" w:rsidR="00A37522" w:rsidRPr="00114922" w:rsidRDefault="00EF7902" w:rsidP="00CB35B6">
            <w:pPr>
              <w:pStyle w:val="LWPTableText"/>
              <w:rPr>
                <w:color w:val="000000"/>
              </w:rPr>
            </w:pPr>
            <w:r w:rsidRPr="00EF7902">
              <w:rPr>
                <w:color w:val="000000"/>
              </w:rPr>
              <w:t>This scenario is designed to test the operation related to updating a task item on the server.</w:t>
            </w:r>
          </w:p>
        </w:tc>
      </w:tr>
      <w:tr w:rsidR="00EF7902" w:rsidRPr="006D7062" w14:paraId="5B0408A9" w14:textId="77777777" w:rsidTr="00B86B32">
        <w:trPr>
          <w:trHeight w:val="503"/>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DB8753" w14:textId="0DF3A336" w:rsidR="00EF7902" w:rsidRPr="00EF7902" w:rsidRDefault="00EF7902" w:rsidP="00CB35B6">
            <w:pPr>
              <w:pStyle w:val="LWPTableText"/>
            </w:pPr>
            <w:r w:rsidRPr="00EF7902">
              <w:t>S03_CopyTaskItem</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E3536A" w14:textId="77ED9BC3" w:rsidR="00EF7902" w:rsidRPr="00EF7902" w:rsidRDefault="00EF7902" w:rsidP="00CB35B6">
            <w:pPr>
              <w:pStyle w:val="LWPTableText"/>
              <w:rPr>
                <w:color w:val="000000"/>
              </w:rPr>
            </w:pPr>
            <w:r w:rsidRPr="00EF7902">
              <w:rPr>
                <w:color w:val="000000"/>
              </w:rPr>
              <w:t>This scenario is designed to test the operation related to copying a task item on the server.</w:t>
            </w:r>
          </w:p>
        </w:tc>
      </w:tr>
      <w:tr w:rsidR="00EF7902" w:rsidRPr="006D7062" w14:paraId="7C645D2E" w14:textId="77777777" w:rsidTr="00B86B32">
        <w:trPr>
          <w:trHeight w:val="503"/>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87B9A1" w14:textId="4804CBC1" w:rsidR="00EF7902" w:rsidRPr="00EF7902" w:rsidRDefault="00EF7902" w:rsidP="00CB35B6">
            <w:pPr>
              <w:pStyle w:val="LWPTableText"/>
            </w:pPr>
            <w:r w:rsidRPr="00EF7902">
              <w:t>S04_MoveTaskItem</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E940B6" w14:textId="328188FA" w:rsidR="00EF7902" w:rsidRPr="00EF7902" w:rsidRDefault="00EF7902" w:rsidP="00CB35B6">
            <w:pPr>
              <w:pStyle w:val="LWPTableText"/>
              <w:rPr>
                <w:color w:val="000000"/>
              </w:rPr>
            </w:pPr>
            <w:r w:rsidRPr="00EF7902">
              <w:rPr>
                <w:color w:val="000000"/>
              </w:rPr>
              <w:t>This scenario is designed to test the operation related to moving a task item on the server.</w:t>
            </w:r>
          </w:p>
        </w:tc>
      </w:tr>
      <w:tr w:rsidR="00EF7902" w:rsidRPr="006D7062" w14:paraId="4618E24F" w14:textId="77777777" w:rsidTr="00B86B32">
        <w:trPr>
          <w:trHeight w:val="503"/>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45670B" w14:textId="4A525244" w:rsidR="00EF7902" w:rsidRPr="00EF7902" w:rsidRDefault="00EF7902" w:rsidP="00CB35B6">
            <w:pPr>
              <w:pStyle w:val="LWPTableText"/>
            </w:pPr>
            <w:r w:rsidRPr="00EF7902">
              <w:t>S05_OperateMultipleTaskItem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8EECA2" w14:textId="7A99B11D" w:rsidR="00EF7902" w:rsidRPr="00EF7902" w:rsidRDefault="00EF7902" w:rsidP="00CB35B6">
            <w:pPr>
              <w:pStyle w:val="LWPTableText"/>
              <w:rPr>
                <w:color w:val="000000"/>
              </w:rPr>
            </w:pPr>
            <w:r w:rsidRPr="00EF7902">
              <w:rPr>
                <w:color w:val="000000"/>
              </w:rPr>
              <w:t>This scenario is designed to test operation related to operating multiple task items on the server at the same time.</w:t>
            </w:r>
          </w:p>
        </w:tc>
      </w:tr>
      <w:tr w:rsidR="00EF7902" w:rsidRPr="006D7062" w14:paraId="0B3718D3" w14:textId="77777777" w:rsidTr="00B86B32">
        <w:trPr>
          <w:trHeight w:val="503"/>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0DF6B5" w14:textId="3317921E" w:rsidR="00EF7902" w:rsidRPr="00EF7902" w:rsidRDefault="00EF7902" w:rsidP="00CB35B6">
            <w:pPr>
              <w:pStyle w:val="LWPTableText"/>
            </w:pPr>
            <w:r w:rsidRPr="00EF7902">
              <w:t>S06_OperateTaskItemWithOptionalElement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BE2FA8" w14:textId="58AE4941" w:rsidR="00EF7902" w:rsidRPr="00EF7902" w:rsidRDefault="00EF7902" w:rsidP="00CB35B6">
            <w:pPr>
              <w:pStyle w:val="LWPTableText"/>
              <w:rPr>
                <w:color w:val="000000"/>
              </w:rPr>
            </w:pPr>
            <w:r w:rsidRPr="00EF7902">
              <w:rPr>
                <w:color w:val="000000"/>
              </w:rPr>
              <w:t>This scenario is designed to test operations related to operating a task item with or without optional elements on the server.</w:t>
            </w:r>
          </w:p>
        </w:tc>
      </w:tr>
    </w:tbl>
    <w:p w14:paraId="4A149E91" w14:textId="26F1040D" w:rsidR="00166F59" w:rsidRPr="0094176C" w:rsidRDefault="00166F59" w:rsidP="0094176C">
      <w:bookmarkStart w:id="42" w:name="scenario1"/>
      <w:bookmarkEnd w:id="42"/>
    </w:p>
    <w:sectPr w:rsidR="00166F59" w:rsidRPr="0094176C" w:rsidSect="00B9284E">
      <w:pgSz w:w="12240" w:h="15840" w:code="1"/>
      <w:pgMar w:top="1260" w:right="1440" w:bottom="1440" w:left="144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BFB3E3" w14:textId="77777777" w:rsidR="007E282C" w:rsidRDefault="007E282C" w:rsidP="00984732">
      <w:r>
        <w:separator/>
      </w:r>
    </w:p>
  </w:endnote>
  <w:endnote w:type="continuationSeparator" w:id="0">
    <w:p w14:paraId="22D96CBB" w14:textId="77777777" w:rsidR="007E282C" w:rsidRDefault="007E282C" w:rsidP="00984732">
      <w:r>
        <w:continuationSeparator/>
      </w:r>
    </w:p>
  </w:endnote>
  <w:endnote w:type="continuationNotice" w:id="1">
    <w:p w14:paraId="7E057E51" w14:textId="77777777" w:rsidR="007E282C" w:rsidRDefault="007E282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0334B6" w14:textId="77777777" w:rsidR="009C5C55" w:rsidRDefault="009C5C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D2DA64" w14:textId="77EF3C46" w:rsidR="00552897" w:rsidRPr="00743F76" w:rsidRDefault="00552897" w:rsidP="00203F94">
    <w:pPr>
      <w:pStyle w:val="Footer"/>
      <w:tabs>
        <w:tab w:val="center" w:pos="4860"/>
        <w:tab w:val="right" w:pos="9360"/>
      </w:tabs>
      <w:spacing w:line="220" w:lineRule="exact"/>
      <w:rPr>
        <w:szCs w:val="16"/>
      </w:rPr>
    </w:pPr>
    <w:r w:rsidRPr="00743F76">
      <w:rPr>
        <w:rFonts w:eastAsiaTheme="minorEastAsia"/>
      </w:rPr>
      <w:t>© 201</w:t>
    </w:r>
    <w:r w:rsidR="004654F7">
      <w:rPr>
        <w:rFonts w:eastAsiaTheme="minorEastAsia"/>
      </w:rPr>
      <w:t>5</w:t>
    </w:r>
    <w:r w:rsidRPr="00743F76">
      <w:rPr>
        <w:rFonts w:eastAsiaTheme="minorEastAsia"/>
      </w:rPr>
      <w:t xml:space="preserve"> Microsoft Corporation. All rights reserved. </w:t>
    </w:r>
    <w:r w:rsidRPr="00743F76">
      <w:rPr>
        <w:rFonts w:eastAsiaTheme="minorEastAsia"/>
      </w:rPr>
      <w:tab/>
      <w:t xml:space="preserve">                                                                Page </w:t>
    </w:r>
    <w:r w:rsidRPr="00743F76">
      <w:rPr>
        <w:rFonts w:eastAsiaTheme="minorEastAsia"/>
      </w:rPr>
      <w:fldChar w:fldCharType="begin"/>
    </w:r>
    <w:r w:rsidRPr="00743F76">
      <w:rPr>
        <w:rFonts w:eastAsiaTheme="minorEastAsia"/>
      </w:rPr>
      <w:instrText xml:space="preserve"> PAGE  \* Arabic </w:instrText>
    </w:r>
    <w:r w:rsidRPr="00743F76">
      <w:rPr>
        <w:rFonts w:eastAsiaTheme="minorEastAsia"/>
      </w:rPr>
      <w:fldChar w:fldCharType="separate"/>
    </w:r>
    <w:r w:rsidR="003671F1">
      <w:rPr>
        <w:rFonts w:eastAsiaTheme="minorEastAsia"/>
        <w:noProof/>
      </w:rPr>
      <w:t>1</w:t>
    </w:r>
    <w:r w:rsidRPr="00743F76">
      <w:rPr>
        <w:rFonts w:eastAsiaTheme="minorEastAsia"/>
      </w:rPr>
      <w:fldChar w:fldCharType="end"/>
    </w:r>
  </w:p>
  <w:p w14:paraId="7CF20E3A" w14:textId="77777777" w:rsidR="00552897" w:rsidRDefault="0055289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FAA342" w14:textId="022570CB" w:rsidR="00552897" w:rsidRPr="00B70D5D" w:rsidRDefault="006E2827" w:rsidP="00A509F7">
    <w:pPr>
      <w:pStyle w:val="Footer"/>
      <w:tabs>
        <w:tab w:val="center" w:pos="4860"/>
        <w:tab w:val="right" w:pos="9360"/>
      </w:tabs>
      <w:spacing w:line="220" w:lineRule="exact"/>
      <w:ind w:right="1200"/>
      <w:jc w:val="center"/>
      <w:rPr>
        <w:szCs w:val="16"/>
      </w:rPr>
    </w:pPr>
    <w:r>
      <w:rPr>
        <w:rFonts w:eastAsiaTheme="minorEastAsia"/>
      </w:rPr>
      <w:t>© 2015</w:t>
    </w:r>
    <w:r w:rsidR="00552897" w:rsidRPr="00B70D5D">
      <w:rPr>
        <w:rFonts w:eastAsiaTheme="minorEastAsia"/>
      </w:rPr>
      <w:t xml:space="preserve"> Microsoft Corporation. All rights reserved. </w:t>
    </w:r>
    <w:r w:rsidR="00552897" w:rsidRPr="00B70D5D">
      <w:rPr>
        <w:rFonts w:eastAsiaTheme="minorEastAsia"/>
      </w:rPr>
      <w:tab/>
    </w:r>
    <w:r w:rsidR="00552897" w:rsidRPr="00B70D5D">
      <w:rPr>
        <w:rFonts w:eastAsiaTheme="minorEastAsia"/>
      </w:rPr>
      <w:tab/>
      <w:t xml:space="preserve">Page </w:t>
    </w:r>
    <w:r w:rsidR="00552897" w:rsidRPr="00B70D5D">
      <w:rPr>
        <w:rFonts w:eastAsiaTheme="minorEastAsia"/>
      </w:rPr>
      <w:fldChar w:fldCharType="begin"/>
    </w:r>
    <w:r w:rsidR="00552897" w:rsidRPr="00B70D5D">
      <w:rPr>
        <w:rFonts w:eastAsiaTheme="minorEastAsia"/>
      </w:rPr>
      <w:instrText xml:space="preserve"> PAGE  \* Arabic </w:instrText>
    </w:r>
    <w:r w:rsidR="00552897" w:rsidRPr="00B70D5D">
      <w:rPr>
        <w:rFonts w:eastAsiaTheme="minorEastAsia"/>
      </w:rPr>
      <w:fldChar w:fldCharType="separate"/>
    </w:r>
    <w:r w:rsidR="003671F1">
      <w:rPr>
        <w:rFonts w:eastAsiaTheme="minorEastAsia"/>
        <w:noProof/>
      </w:rPr>
      <w:t>2</w:t>
    </w:r>
    <w:r w:rsidR="00552897" w:rsidRPr="00B70D5D">
      <w:rPr>
        <w:rFonts w:eastAsiaTheme="minorEastAsia"/>
      </w:rPr>
      <w:fldChar w:fldCharType="end"/>
    </w:r>
  </w:p>
  <w:p w14:paraId="1F47F7D0" w14:textId="77777777" w:rsidR="00552897" w:rsidRDefault="0055289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1EF894" w14:textId="0131B0AE" w:rsidR="00552897" w:rsidRPr="00B70D5D" w:rsidRDefault="006E2827" w:rsidP="000C49D5">
    <w:pPr>
      <w:pStyle w:val="Footer"/>
      <w:tabs>
        <w:tab w:val="center" w:pos="4860"/>
        <w:tab w:val="right" w:pos="9360"/>
      </w:tabs>
      <w:spacing w:line="220" w:lineRule="exact"/>
      <w:rPr>
        <w:szCs w:val="16"/>
      </w:rPr>
    </w:pPr>
    <w:r>
      <w:rPr>
        <w:rFonts w:eastAsiaTheme="minorEastAsia"/>
      </w:rPr>
      <w:t>© 2015</w:t>
    </w:r>
    <w:r w:rsidR="00552897" w:rsidRPr="00B70D5D">
      <w:rPr>
        <w:rFonts w:eastAsiaTheme="minorEastAsia"/>
      </w:rPr>
      <w:t xml:space="preserve"> Microsoft Corporation. All rights reserved. </w:t>
    </w:r>
    <w:r w:rsidR="00552897" w:rsidRPr="00B70D5D">
      <w:rPr>
        <w:rFonts w:eastAsiaTheme="minorEastAsia"/>
      </w:rPr>
      <w:tab/>
    </w:r>
    <w:r w:rsidR="00552897" w:rsidRPr="00B70D5D">
      <w:rPr>
        <w:rFonts w:eastAsiaTheme="minorEastAsia"/>
      </w:rPr>
      <w:tab/>
      <w:t xml:space="preserve">Page </w:t>
    </w:r>
    <w:r w:rsidR="00552897" w:rsidRPr="00B70D5D">
      <w:rPr>
        <w:rFonts w:eastAsiaTheme="minorEastAsia"/>
      </w:rPr>
      <w:fldChar w:fldCharType="begin"/>
    </w:r>
    <w:r w:rsidR="00552897" w:rsidRPr="00B70D5D">
      <w:rPr>
        <w:rFonts w:eastAsiaTheme="minorEastAsia"/>
      </w:rPr>
      <w:instrText xml:space="preserve"> PAGE  \* Arabic </w:instrText>
    </w:r>
    <w:r w:rsidR="00552897" w:rsidRPr="00B70D5D">
      <w:rPr>
        <w:rFonts w:eastAsiaTheme="minorEastAsia"/>
      </w:rPr>
      <w:fldChar w:fldCharType="separate"/>
    </w:r>
    <w:r w:rsidR="003671F1">
      <w:rPr>
        <w:rFonts w:eastAsiaTheme="minorEastAsia"/>
        <w:noProof/>
      </w:rPr>
      <w:t>6</w:t>
    </w:r>
    <w:r w:rsidR="00552897" w:rsidRPr="00B70D5D">
      <w:rPr>
        <w:rFonts w:eastAsiaTheme="minorEastAsia"/>
      </w:rPr>
      <w:fldChar w:fldCharType="end"/>
    </w:r>
  </w:p>
  <w:p w14:paraId="70333A0D" w14:textId="77777777" w:rsidR="00552897" w:rsidRDefault="00552897" w:rsidP="000C49D5">
    <w:pPr>
      <w:pStyle w:val="Footer"/>
    </w:pPr>
  </w:p>
  <w:p w14:paraId="78470153" w14:textId="77777777" w:rsidR="00552897" w:rsidRDefault="005528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AA739F" w14:textId="77777777" w:rsidR="007E282C" w:rsidRDefault="007E282C" w:rsidP="00984732">
      <w:r>
        <w:separator/>
      </w:r>
    </w:p>
  </w:footnote>
  <w:footnote w:type="continuationSeparator" w:id="0">
    <w:p w14:paraId="1B13C74B" w14:textId="77777777" w:rsidR="007E282C" w:rsidRDefault="007E282C" w:rsidP="00984732">
      <w:r>
        <w:continuationSeparator/>
      </w:r>
    </w:p>
  </w:footnote>
  <w:footnote w:type="continuationNotice" w:id="1">
    <w:p w14:paraId="563D7642" w14:textId="77777777" w:rsidR="007E282C" w:rsidRDefault="007E282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6E949C" w14:textId="77777777" w:rsidR="009C5C55" w:rsidRDefault="009C5C5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3A9F66" w14:textId="77777777" w:rsidR="009C5C55" w:rsidRDefault="009C5C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D90D91" w14:textId="77777777" w:rsidR="009C5C55" w:rsidRDefault="009C5C5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219DC4" w14:textId="77777777" w:rsidR="00552897" w:rsidRDefault="00552897" w:rsidP="00166A1E">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15:restartNumberingAfterBreak="0">
    <w:nsid w:val="013A3971"/>
    <w:multiLevelType w:val="hybridMultilevel"/>
    <w:tmpl w:val="E730BF4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6EA6A41"/>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A2FEF"/>
    <w:multiLevelType w:val="hybridMultilevel"/>
    <w:tmpl w:val="844E1792"/>
    <w:lvl w:ilvl="0" w:tplc="6AEC627C">
      <w:start w:val="1"/>
      <w:numFmt w:val="decimal"/>
      <w:lvlText w:val="%1."/>
      <w:lvlJc w:val="left"/>
      <w:pPr>
        <w:ind w:left="720" w:hanging="360"/>
      </w:pPr>
      <w:rPr>
        <w:rFonts w:asciiTheme="minorEastAsia" w:hAnsi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6C00E5"/>
    <w:multiLevelType w:val="hybridMultilevel"/>
    <w:tmpl w:val="C95A0ABA"/>
    <w:lvl w:ilvl="0" w:tplc="A30C8744">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70D797C"/>
    <w:multiLevelType w:val="hybridMultilevel"/>
    <w:tmpl w:val="949EFE3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90809E4"/>
    <w:multiLevelType w:val="multilevel"/>
    <w:tmpl w:val="A0464D1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1B7F0B9A"/>
    <w:multiLevelType w:val="hybridMultilevel"/>
    <w:tmpl w:val="66C61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7A01B0"/>
    <w:multiLevelType w:val="hybridMultilevel"/>
    <w:tmpl w:val="52FCFDCA"/>
    <w:lvl w:ilvl="0" w:tplc="C7743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9900EA"/>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CEC2875"/>
    <w:multiLevelType w:val="hybridMultilevel"/>
    <w:tmpl w:val="8598993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DC21AB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FE0A50"/>
    <w:multiLevelType w:val="multilevel"/>
    <w:tmpl w:val="64AEC18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2F1F6C5E"/>
    <w:multiLevelType w:val="hybridMultilevel"/>
    <w:tmpl w:val="36E0788A"/>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33E15C9"/>
    <w:multiLevelType w:val="hybridMultilevel"/>
    <w:tmpl w:val="B1325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2126848"/>
    <w:multiLevelType w:val="hybridMultilevel"/>
    <w:tmpl w:val="CB982C7A"/>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24" w15:restartNumberingAfterBreak="0">
    <w:nsid w:val="4EEB5790"/>
    <w:multiLevelType w:val="hybridMultilevel"/>
    <w:tmpl w:val="EC08749E"/>
    <w:lvl w:ilvl="0" w:tplc="F8208D3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D3D3A33"/>
    <w:multiLevelType w:val="hybridMultilevel"/>
    <w:tmpl w:val="07664734"/>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7684DF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28" w15:restartNumberingAfterBreak="0">
    <w:nsid w:val="74095831"/>
    <w:multiLevelType w:val="multilevel"/>
    <w:tmpl w:val="2D6C02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7D04492"/>
    <w:multiLevelType w:val="hybridMultilevel"/>
    <w:tmpl w:val="C038D0B4"/>
    <w:lvl w:ilvl="0" w:tplc="DE1E9F3A">
      <w:start w:val="1"/>
      <w:numFmt w:val="bullet"/>
      <w:pStyle w:val="LWPListBulletLevel2"/>
      <w:lvlText w:val="o"/>
      <w:lvlJc w:val="left"/>
      <w:pPr>
        <w:ind w:left="-288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0" w:hanging="360"/>
      </w:pPr>
      <w:rPr>
        <w:rFonts w:ascii="Courier New" w:hAnsi="Courier New" w:cs="Courier New" w:hint="default"/>
      </w:rPr>
    </w:lvl>
    <w:lvl w:ilvl="5" w:tplc="04090005" w:tentative="1">
      <w:start w:val="1"/>
      <w:numFmt w:val="bullet"/>
      <w:lvlText w:val=""/>
      <w:lvlJc w:val="left"/>
      <w:pPr>
        <w:ind w:left="720" w:hanging="360"/>
      </w:pPr>
      <w:rPr>
        <w:rFonts w:ascii="Wingdings" w:hAnsi="Wingdings" w:hint="default"/>
      </w:rPr>
    </w:lvl>
    <w:lvl w:ilvl="6" w:tplc="04090001" w:tentative="1">
      <w:start w:val="1"/>
      <w:numFmt w:val="bullet"/>
      <w:lvlText w:val=""/>
      <w:lvlJc w:val="left"/>
      <w:pPr>
        <w:ind w:left="1440" w:hanging="360"/>
      </w:pPr>
      <w:rPr>
        <w:rFonts w:ascii="Symbol" w:hAnsi="Symbol" w:hint="default"/>
      </w:rPr>
    </w:lvl>
    <w:lvl w:ilvl="7" w:tplc="04090003" w:tentative="1">
      <w:start w:val="1"/>
      <w:numFmt w:val="bullet"/>
      <w:lvlText w:val="o"/>
      <w:lvlJc w:val="left"/>
      <w:pPr>
        <w:ind w:left="2160" w:hanging="360"/>
      </w:pPr>
      <w:rPr>
        <w:rFonts w:ascii="Courier New" w:hAnsi="Courier New" w:cs="Courier New" w:hint="default"/>
      </w:rPr>
    </w:lvl>
    <w:lvl w:ilvl="8" w:tplc="04090005" w:tentative="1">
      <w:start w:val="1"/>
      <w:numFmt w:val="bullet"/>
      <w:lvlText w:val=""/>
      <w:lvlJc w:val="left"/>
      <w:pPr>
        <w:ind w:left="2880" w:hanging="360"/>
      </w:pPr>
      <w:rPr>
        <w:rFonts w:ascii="Wingdings" w:hAnsi="Wingdings" w:hint="default"/>
      </w:rPr>
    </w:lvl>
  </w:abstractNum>
  <w:abstractNum w:abstractNumId="31" w15:restartNumberingAfterBreak="0">
    <w:nsid w:val="78035AE8"/>
    <w:multiLevelType w:val="hybridMultilevel"/>
    <w:tmpl w:val="629ECE6E"/>
    <w:lvl w:ilvl="0" w:tplc="B9A44412">
      <w:start w:val="1"/>
      <w:numFmt w:val="bullet"/>
      <w:lvlText w:val=""/>
      <w:lvlJc w:val="left"/>
      <w:pPr>
        <w:ind w:left="840" w:hanging="420"/>
      </w:pPr>
      <w:rPr>
        <w:rFonts w:ascii="Symbol" w:hAnsi="Symbol" w:hint="default"/>
        <w:sz w:val="18"/>
        <w:szCs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7BD45001"/>
    <w:multiLevelType w:val="hybridMultilevel"/>
    <w:tmpl w:val="86F635F0"/>
    <w:lvl w:ilvl="0" w:tplc="B9A44412">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6B262D"/>
    <w:multiLevelType w:val="hybridMultilevel"/>
    <w:tmpl w:val="6B065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7"/>
    <w:lvlOverride w:ilvl="0">
      <w:startOverride w:val="1"/>
    </w:lvlOverride>
  </w:num>
  <w:num w:numId="3">
    <w:abstractNumId w:val="0"/>
  </w:num>
  <w:num w:numId="4">
    <w:abstractNumId w:val="12"/>
  </w:num>
  <w:num w:numId="5">
    <w:abstractNumId w:val="30"/>
  </w:num>
  <w:num w:numId="6">
    <w:abstractNumId w:val="29"/>
  </w:num>
  <w:num w:numId="7">
    <w:abstractNumId w:val="4"/>
  </w:num>
  <w:num w:numId="8">
    <w:abstractNumId w:val="21"/>
  </w:num>
  <w:num w:numId="9">
    <w:abstractNumId w:val="13"/>
  </w:num>
  <w:num w:numId="10">
    <w:abstractNumId w:val="15"/>
  </w:num>
  <w:num w:numId="11">
    <w:abstractNumId w:val="18"/>
  </w:num>
  <w:num w:numId="12">
    <w:abstractNumId w:val="7"/>
    <w:lvlOverride w:ilvl="0">
      <w:startOverride w:val="1"/>
    </w:lvlOverride>
  </w:num>
  <w:num w:numId="13">
    <w:abstractNumId w:val="3"/>
    <w:lvlOverride w:ilvl="0">
      <w:startOverride w:val="1"/>
    </w:lvlOverride>
  </w:num>
  <w:num w:numId="14">
    <w:abstractNumId w:val="34"/>
  </w:num>
  <w:num w:numId="15">
    <w:abstractNumId w:val="2"/>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33"/>
  </w:num>
  <w:num w:numId="19">
    <w:abstractNumId w:val="32"/>
  </w:num>
  <w:num w:numId="20">
    <w:abstractNumId w:val="8"/>
  </w:num>
  <w:num w:numId="21">
    <w:abstractNumId w:val="5"/>
  </w:num>
  <w:num w:numId="22">
    <w:abstractNumId w:val="10"/>
  </w:num>
  <w:num w:numId="23">
    <w:abstractNumId w:val="20"/>
  </w:num>
  <w:num w:numId="24">
    <w:abstractNumId w:val="17"/>
  </w:num>
  <w:num w:numId="25">
    <w:abstractNumId w:val="26"/>
  </w:num>
  <w:num w:numId="26">
    <w:abstractNumId w:val="14"/>
  </w:num>
  <w:num w:numId="27">
    <w:abstractNumId w:val="18"/>
  </w:num>
  <w:num w:numId="28">
    <w:abstractNumId w:val="18"/>
  </w:num>
  <w:num w:numId="29">
    <w:abstractNumId w:val="18"/>
  </w:num>
  <w:num w:numId="30">
    <w:abstractNumId w:val="24"/>
  </w:num>
  <w:num w:numId="31">
    <w:abstractNumId w:val="18"/>
  </w:num>
  <w:num w:numId="32">
    <w:abstractNumId w:val="18"/>
  </w:num>
  <w:num w:numId="33">
    <w:abstractNumId w:val="4"/>
  </w:num>
  <w:num w:numId="34">
    <w:abstractNumId w:val="18"/>
  </w:num>
  <w:num w:numId="35">
    <w:abstractNumId w:val="18"/>
  </w:num>
  <w:num w:numId="36">
    <w:abstractNumId w:val="18"/>
  </w:num>
  <w:num w:numId="37">
    <w:abstractNumId w:val="30"/>
  </w:num>
  <w:num w:numId="38">
    <w:abstractNumId w:val="30"/>
  </w:num>
  <w:num w:numId="39">
    <w:abstractNumId w:val="25"/>
  </w:num>
  <w:num w:numId="40">
    <w:abstractNumId w:val="6"/>
  </w:num>
  <w:num w:numId="41">
    <w:abstractNumId w:val="18"/>
  </w:num>
  <w:num w:numId="42">
    <w:abstractNumId w:val="18"/>
  </w:num>
  <w:num w:numId="43">
    <w:abstractNumId w:val="22"/>
  </w:num>
  <w:num w:numId="44">
    <w:abstractNumId w:val="16"/>
  </w:num>
  <w:num w:numId="45">
    <w:abstractNumId w:val="19"/>
  </w:num>
  <w:num w:numId="46">
    <w:abstractNumId w:val="1"/>
  </w:num>
  <w:num w:numId="47">
    <w:abstractNumId w:val="11"/>
  </w:num>
  <w:num w:numId="48">
    <w:abstractNumId w:val="4"/>
  </w:num>
  <w:num w:numId="49">
    <w:abstractNumId w:val="31"/>
  </w:num>
  <w:num w:numId="50">
    <w:abstractNumId w:val="2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bordersDoNotSurroundHeader/>
  <w:bordersDoNotSurroundFooter/>
  <w:hideSpellingErrors/>
  <w:hideGrammaticalErrors/>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51158"/>
    <w:rsid w:val="00000868"/>
    <w:rsid w:val="00001E8D"/>
    <w:rsid w:val="0000212F"/>
    <w:rsid w:val="00002D06"/>
    <w:rsid w:val="00002E74"/>
    <w:rsid w:val="0000329F"/>
    <w:rsid w:val="00003827"/>
    <w:rsid w:val="00004361"/>
    <w:rsid w:val="000052FE"/>
    <w:rsid w:val="0000671A"/>
    <w:rsid w:val="0000775D"/>
    <w:rsid w:val="00007B3A"/>
    <w:rsid w:val="00007F2E"/>
    <w:rsid w:val="00010AB2"/>
    <w:rsid w:val="00010D16"/>
    <w:rsid w:val="00012641"/>
    <w:rsid w:val="0001316B"/>
    <w:rsid w:val="00014DF3"/>
    <w:rsid w:val="000150BE"/>
    <w:rsid w:val="000153FF"/>
    <w:rsid w:val="0001607D"/>
    <w:rsid w:val="00016B79"/>
    <w:rsid w:val="00016D06"/>
    <w:rsid w:val="00017943"/>
    <w:rsid w:val="00020711"/>
    <w:rsid w:val="00020ACB"/>
    <w:rsid w:val="00020F57"/>
    <w:rsid w:val="00023736"/>
    <w:rsid w:val="00023A09"/>
    <w:rsid w:val="000242B0"/>
    <w:rsid w:val="0002514B"/>
    <w:rsid w:val="00026F82"/>
    <w:rsid w:val="0002734A"/>
    <w:rsid w:val="00027E14"/>
    <w:rsid w:val="00030165"/>
    <w:rsid w:val="00030562"/>
    <w:rsid w:val="00030966"/>
    <w:rsid w:val="000329EA"/>
    <w:rsid w:val="000335A4"/>
    <w:rsid w:val="00034393"/>
    <w:rsid w:val="0003499E"/>
    <w:rsid w:val="00034D51"/>
    <w:rsid w:val="00036343"/>
    <w:rsid w:val="000373C0"/>
    <w:rsid w:val="00037944"/>
    <w:rsid w:val="00037BA3"/>
    <w:rsid w:val="00040333"/>
    <w:rsid w:val="00043828"/>
    <w:rsid w:val="00043935"/>
    <w:rsid w:val="000443C1"/>
    <w:rsid w:val="0004608F"/>
    <w:rsid w:val="00046BFD"/>
    <w:rsid w:val="00047BFA"/>
    <w:rsid w:val="00051363"/>
    <w:rsid w:val="00052F50"/>
    <w:rsid w:val="000549FE"/>
    <w:rsid w:val="00055838"/>
    <w:rsid w:val="000572EC"/>
    <w:rsid w:val="00057E4D"/>
    <w:rsid w:val="00060291"/>
    <w:rsid w:val="000605A9"/>
    <w:rsid w:val="0006262F"/>
    <w:rsid w:val="00063B6F"/>
    <w:rsid w:val="0006613B"/>
    <w:rsid w:val="00066B68"/>
    <w:rsid w:val="00066F9D"/>
    <w:rsid w:val="000671F0"/>
    <w:rsid w:val="000679BB"/>
    <w:rsid w:val="000703C6"/>
    <w:rsid w:val="00070ECC"/>
    <w:rsid w:val="000717BB"/>
    <w:rsid w:val="00071C9F"/>
    <w:rsid w:val="00072943"/>
    <w:rsid w:val="000729D6"/>
    <w:rsid w:val="00073C1B"/>
    <w:rsid w:val="00074AB6"/>
    <w:rsid w:val="00075902"/>
    <w:rsid w:val="000759C2"/>
    <w:rsid w:val="00075BDB"/>
    <w:rsid w:val="0007627F"/>
    <w:rsid w:val="00076830"/>
    <w:rsid w:val="0008033C"/>
    <w:rsid w:val="00080929"/>
    <w:rsid w:val="000821E2"/>
    <w:rsid w:val="0008228B"/>
    <w:rsid w:val="000831F8"/>
    <w:rsid w:val="00084B0F"/>
    <w:rsid w:val="000853BF"/>
    <w:rsid w:val="00086C76"/>
    <w:rsid w:val="00090E0D"/>
    <w:rsid w:val="000954AB"/>
    <w:rsid w:val="0009555C"/>
    <w:rsid w:val="00095669"/>
    <w:rsid w:val="00095EFE"/>
    <w:rsid w:val="0009615E"/>
    <w:rsid w:val="00096654"/>
    <w:rsid w:val="000A0FC0"/>
    <w:rsid w:val="000A25F0"/>
    <w:rsid w:val="000A3033"/>
    <w:rsid w:val="000A31B6"/>
    <w:rsid w:val="000A3CAC"/>
    <w:rsid w:val="000A4495"/>
    <w:rsid w:val="000A58EC"/>
    <w:rsid w:val="000A5AD5"/>
    <w:rsid w:val="000A6F4E"/>
    <w:rsid w:val="000A7C64"/>
    <w:rsid w:val="000B0B54"/>
    <w:rsid w:val="000B0B5A"/>
    <w:rsid w:val="000B0E75"/>
    <w:rsid w:val="000B16EB"/>
    <w:rsid w:val="000B1789"/>
    <w:rsid w:val="000B17B8"/>
    <w:rsid w:val="000B1E9E"/>
    <w:rsid w:val="000B338E"/>
    <w:rsid w:val="000B502F"/>
    <w:rsid w:val="000B56C7"/>
    <w:rsid w:val="000B5E09"/>
    <w:rsid w:val="000B620D"/>
    <w:rsid w:val="000B64D7"/>
    <w:rsid w:val="000B6593"/>
    <w:rsid w:val="000B6AAF"/>
    <w:rsid w:val="000B75C1"/>
    <w:rsid w:val="000C02EB"/>
    <w:rsid w:val="000C08E9"/>
    <w:rsid w:val="000C0BE1"/>
    <w:rsid w:val="000C1740"/>
    <w:rsid w:val="000C4192"/>
    <w:rsid w:val="000C42E7"/>
    <w:rsid w:val="000C49D5"/>
    <w:rsid w:val="000C49EE"/>
    <w:rsid w:val="000C5129"/>
    <w:rsid w:val="000C58CA"/>
    <w:rsid w:val="000C5A9E"/>
    <w:rsid w:val="000C624A"/>
    <w:rsid w:val="000C697D"/>
    <w:rsid w:val="000C6DB0"/>
    <w:rsid w:val="000C798A"/>
    <w:rsid w:val="000D1884"/>
    <w:rsid w:val="000D3F66"/>
    <w:rsid w:val="000D4A07"/>
    <w:rsid w:val="000D520D"/>
    <w:rsid w:val="000D6282"/>
    <w:rsid w:val="000D648A"/>
    <w:rsid w:val="000E186D"/>
    <w:rsid w:val="000E1A83"/>
    <w:rsid w:val="000E3473"/>
    <w:rsid w:val="000E3E03"/>
    <w:rsid w:val="000E4483"/>
    <w:rsid w:val="000E4622"/>
    <w:rsid w:val="000E51A5"/>
    <w:rsid w:val="000E61FA"/>
    <w:rsid w:val="000E664F"/>
    <w:rsid w:val="000E6CF1"/>
    <w:rsid w:val="000E6EF7"/>
    <w:rsid w:val="000E73CB"/>
    <w:rsid w:val="000E761C"/>
    <w:rsid w:val="000F02E0"/>
    <w:rsid w:val="000F04BF"/>
    <w:rsid w:val="000F077C"/>
    <w:rsid w:val="000F1786"/>
    <w:rsid w:val="000F209B"/>
    <w:rsid w:val="000F3C58"/>
    <w:rsid w:val="000F5F8C"/>
    <w:rsid w:val="000F7485"/>
    <w:rsid w:val="0010130E"/>
    <w:rsid w:val="001028A3"/>
    <w:rsid w:val="001029AF"/>
    <w:rsid w:val="00103076"/>
    <w:rsid w:val="0010381A"/>
    <w:rsid w:val="00103CB4"/>
    <w:rsid w:val="001040A7"/>
    <w:rsid w:val="00104F71"/>
    <w:rsid w:val="001051A9"/>
    <w:rsid w:val="001055A6"/>
    <w:rsid w:val="00105983"/>
    <w:rsid w:val="00105D4D"/>
    <w:rsid w:val="0010607D"/>
    <w:rsid w:val="001074DF"/>
    <w:rsid w:val="0011015F"/>
    <w:rsid w:val="001115D7"/>
    <w:rsid w:val="0011199D"/>
    <w:rsid w:val="00111E55"/>
    <w:rsid w:val="001130A2"/>
    <w:rsid w:val="0011459F"/>
    <w:rsid w:val="00115135"/>
    <w:rsid w:val="00115443"/>
    <w:rsid w:val="00115BEE"/>
    <w:rsid w:val="00115FDA"/>
    <w:rsid w:val="001171EF"/>
    <w:rsid w:val="00117822"/>
    <w:rsid w:val="00117942"/>
    <w:rsid w:val="001211DA"/>
    <w:rsid w:val="0012167B"/>
    <w:rsid w:val="001222BC"/>
    <w:rsid w:val="0012259F"/>
    <w:rsid w:val="001228CD"/>
    <w:rsid w:val="0012397F"/>
    <w:rsid w:val="00124116"/>
    <w:rsid w:val="00126169"/>
    <w:rsid w:val="001269F4"/>
    <w:rsid w:val="001306F2"/>
    <w:rsid w:val="00130BC9"/>
    <w:rsid w:val="00132815"/>
    <w:rsid w:val="00132A13"/>
    <w:rsid w:val="00133B55"/>
    <w:rsid w:val="00133E45"/>
    <w:rsid w:val="001357AD"/>
    <w:rsid w:val="00135FB6"/>
    <w:rsid w:val="0013623C"/>
    <w:rsid w:val="0014096B"/>
    <w:rsid w:val="00140E90"/>
    <w:rsid w:val="00141434"/>
    <w:rsid w:val="00141670"/>
    <w:rsid w:val="00141A10"/>
    <w:rsid w:val="00141BB1"/>
    <w:rsid w:val="0014217B"/>
    <w:rsid w:val="00142F61"/>
    <w:rsid w:val="00145B61"/>
    <w:rsid w:val="00146261"/>
    <w:rsid w:val="00147651"/>
    <w:rsid w:val="00151373"/>
    <w:rsid w:val="00151918"/>
    <w:rsid w:val="00151F0E"/>
    <w:rsid w:val="0015426A"/>
    <w:rsid w:val="0015489D"/>
    <w:rsid w:val="00155CE4"/>
    <w:rsid w:val="00155E6B"/>
    <w:rsid w:val="00156A44"/>
    <w:rsid w:val="00156F1D"/>
    <w:rsid w:val="00157BE3"/>
    <w:rsid w:val="0016041A"/>
    <w:rsid w:val="00160527"/>
    <w:rsid w:val="0016151D"/>
    <w:rsid w:val="00161801"/>
    <w:rsid w:val="00161F77"/>
    <w:rsid w:val="001625C3"/>
    <w:rsid w:val="00162620"/>
    <w:rsid w:val="0016278D"/>
    <w:rsid w:val="00162F0B"/>
    <w:rsid w:val="00163258"/>
    <w:rsid w:val="00166092"/>
    <w:rsid w:val="00166A1E"/>
    <w:rsid w:val="00166F4A"/>
    <w:rsid w:val="00166F59"/>
    <w:rsid w:val="001674B9"/>
    <w:rsid w:val="0016757C"/>
    <w:rsid w:val="001677DE"/>
    <w:rsid w:val="00172266"/>
    <w:rsid w:val="00173087"/>
    <w:rsid w:val="00173C59"/>
    <w:rsid w:val="00174BD7"/>
    <w:rsid w:val="00176FA5"/>
    <w:rsid w:val="00177163"/>
    <w:rsid w:val="001775C1"/>
    <w:rsid w:val="00180EAA"/>
    <w:rsid w:val="0018124E"/>
    <w:rsid w:val="00181486"/>
    <w:rsid w:val="00182048"/>
    <w:rsid w:val="001822AE"/>
    <w:rsid w:val="00182981"/>
    <w:rsid w:val="0018302E"/>
    <w:rsid w:val="00183268"/>
    <w:rsid w:val="00183A65"/>
    <w:rsid w:val="00183A93"/>
    <w:rsid w:val="00183F4F"/>
    <w:rsid w:val="00184286"/>
    <w:rsid w:val="00184B3B"/>
    <w:rsid w:val="0018548C"/>
    <w:rsid w:val="00186161"/>
    <w:rsid w:val="0018665F"/>
    <w:rsid w:val="00187C39"/>
    <w:rsid w:val="00187DDB"/>
    <w:rsid w:val="00190082"/>
    <w:rsid w:val="001906EF"/>
    <w:rsid w:val="0019078B"/>
    <w:rsid w:val="00190B2E"/>
    <w:rsid w:val="0019207D"/>
    <w:rsid w:val="00192C9E"/>
    <w:rsid w:val="00192DD1"/>
    <w:rsid w:val="0019356F"/>
    <w:rsid w:val="00193D77"/>
    <w:rsid w:val="00194023"/>
    <w:rsid w:val="0019445E"/>
    <w:rsid w:val="00194BCD"/>
    <w:rsid w:val="001951E9"/>
    <w:rsid w:val="00195E2D"/>
    <w:rsid w:val="00196077"/>
    <w:rsid w:val="00196304"/>
    <w:rsid w:val="00196E91"/>
    <w:rsid w:val="00197077"/>
    <w:rsid w:val="001A007A"/>
    <w:rsid w:val="001A0303"/>
    <w:rsid w:val="001A1230"/>
    <w:rsid w:val="001A1A88"/>
    <w:rsid w:val="001A3699"/>
    <w:rsid w:val="001A4224"/>
    <w:rsid w:val="001A456E"/>
    <w:rsid w:val="001A510F"/>
    <w:rsid w:val="001A59A7"/>
    <w:rsid w:val="001A7339"/>
    <w:rsid w:val="001B273D"/>
    <w:rsid w:val="001B2DBC"/>
    <w:rsid w:val="001B42E5"/>
    <w:rsid w:val="001B4751"/>
    <w:rsid w:val="001B6B1E"/>
    <w:rsid w:val="001B722E"/>
    <w:rsid w:val="001B75C8"/>
    <w:rsid w:val="001C003A"/>
    <w:rsid w:val="001C074B"/>
    <w:rsid w:val="001C07E3"/>
    <w:rsid w:val="001C1D63"/>
    <w:rsid w:val="001C32FD"/>
    <w:rsid w:val="001C3B1C"/>
    <w:rsid w:val="001C6577"/>
    <w:rsid w:val="001D078E"/>
    <w:rsid w:val="001D0D0C"/>
    <w:rsid w:val="001D2383"/>
    <w:rsid w:val="001D4048"/>
    <w:rsid w:val="001D497A"/>
    <w:rsid w:val="001D5115"/>
    <w:rsid w:val="001D522E"/>
    <w:rsid w:val="001D5A53"/>
    <w:rsid w:val="001D6048"/>
    <w:rsid w:val="001D6A9A"/>
    <w:rsid w:val="001D7FAD"/>
    <w:rsid w:val="001E00F0"/>
    <w:rsid w:val="001E01AB"/>
    <w:rsid w:val="001E082D"/>
    <w:rsid w:val="001E1381"/>
    <w:rsid w:val="001E2CC8"/>
    <w:rsid w:val="001E3700"/>
    <w:rsid w:val="001E3DBB"/>
    <w:rsid w:val="001E3EAE"/>
    <w:rsid w:val="001E667B"/>
    <w:rsid w:val="001E66AE"/>
    <w:rsid w:val="001F0E53"/>
    <w:rsid w:val="001F32AA"/>
    <w:rsid w:val="001F3317"/>
    <w:rsid w:val="001F33B7"/>
    <w:rsid w:val="001F344B"/>
    <w:rsid w:val="001F6214"/>
    <w:rsid w:val="002004AD"/>
    <w:rsid w:val="0020054D"/>
    <w:rsid w:val="002012FA"/>
    <w:rsid w:val="0020227D"/>
    <w:rsid w:val="0020267F"/>
    <w:rsid w:val="00202BB2"/>
    <w:rsid w:val="00202FEE"/>
    <w:rsid w:val="0020320D"/>
    <w:rsid w:val="00203F94"/>
    <w:rsid w:val="0020407E"/>
    <w:rsid w:val="00204AAE"/>
    <w:rsid w:val="00204AF7"/>
    <w:rsid w:val="00204E40"/>
    <w:rsid w:val="002051FB"/>
    <w:rsid w:val="002055F3"/>
    <w:rsid w:val="00205BDD"/>
    <w:rsid w:val="00205D31"/>
    <w:rsid w:val="00205DC3"/>
    <w:rsid w:val="002068DF"/>
    <w:rsid w:val="0020716E"/>
    <w:rsid w:val="0020765B"/>
    <w:rsid w:val="00207A94"/>
    <w:rsid w:val="00211938"/>
    <w:rsid w:val="00211D69"/>
    <w:rsid w:val="002124BA"/>
    <w:rsid w:val="00213A9D"/>
    <w:rsid w:val="00213EDD"/>
    <w:rsid w:val="0021483E"/>
    <w:rsid w:val="00215571"/>
    <w:rsid w:val="002162A8"/>
    <w:rsid w:val="0021775E"/>
    <w:rsid w:val="00217D00"/>
    <w:rsid w:val="00217EAC"/>
    <w:rsid w:val="00220339"/>
    <w:rsid w:val="00221C23"/>
    <w:rsid w:val="00221E49"/>
    <w:rsid w:val="00223275"/>
    <w:rsid w:val="002233B5"/>
    <w:rsid w:val="00223D64"/>
    <w:rsid w:val="0022529E"/>
    <w:rsid w:val="0022592E"/>
    <w:rsid w:val="00225961"/>
    <w:rsid w:val="00226948"/>
    <w:rsid w:val="00226FFE"/>
    <w:rsid w:val="0022767B"/>
    <w:rsid w:val="00230367"/>
    <w:rsid w:val="00230B0A"/>
    <w:rsid w:val="002323C8"/>
    <w:rsid w:val="00232539"/>
    <w:rsid w:val="00235657"/>
    <w:rsid w:val="0023587A"/>
    <w:rsid w:val="00235BF1"/>
    <w:rsid w:val="00236239"/>
    <w:rsid w:val="00236B6A"/>
    <w:rsid w:val="00236CE3"/>
    <w:rsid w:val="00237D0E"/>
    <w:rsid w:val="002403D7"/>
    <w:rsid w:val="00240F65"/>
    <w:rsid w:val="002420B9"/>
    <w:rsid w:val="0024221E"/>
    <w:rsid w:val="0024228A"/>
    <w:rsid w:val="00242368"/>
    <w:rsid w:val="00244BD6"/>
    <w:rsid w:val="002473A8"/>
    <w:rsid w:val="00247B65"/>
    <w:rsid w:val="0025011F"/>
    <w:rsid w:val="00252334"/>
    <w:rsid w:val="00252646"/>
    <w:rsid w:val="00252FD4"/>
    <w:rsid w:val="002540B3"/>
    <w:rsid w:val="0025621A"/>
    <w:rsid w:val="00256D08"/>
    <w:rsid w:val="002574EB"/>
    <w:rsid w:val="00257531"/>
    <w:rsid w:val="00257BAF"/>
    <w:rsid w:val="0026174C"/>
    <w:rsid w:val="002637D3"/>
    <w:rsid w:val="00263C72"/>
    <w:rsid w:val="002641AD"/>
    <w:rsid w:val="00264275"/>
    <w:rsid w:val="00264FED"/>
    <w:rsid w:val="0026505D"/>
    <w:rsid w:val="0026571E"/>
    <w:rsid w:val="00265DE0"/>
    <w:rsid w:val="002665C2"/>
    <w:rsid w:val="00266B30"/>
    <w:rsid w:val="00267B26"/>
    <w:rsid w:val="00270DFB"/>
    <w:rsid w:val="00271469"/>
    <w:rsid w:val="00271B6D"/>
    <w:rsid w:val="00271F4D"/>
    <w:rsid w:val="0027355B"/>
    <w:rsid w:val="002736E8"/>
    <w:rsid w:val="00275AAA"/>
    <w:rsid w:val="0027615E"/>
    <w:rsid w:val="00276BFC"/>
    <w:rsid w:val="00276F14"/>
    <w:rsid w:val="002776F7"/>
    <w:rsid w:val="00277AFB"/>
    <w:rsid w:val="00277BD6"/>
    <w:rsid w:val="00277CCC"/>
    <w:rsid w:val="00280C63"/>
    <w:rsid w:val="00280D18"/>
    <w:rsid w:val="00281CA1"/>
    <w:rsid w:val="0028261E"/>
    <w:rsid w:val="00283A65"/>
    <w:rsid w:val="00284A12"/>
    <w:rsid w:val="00285073"/>
    <w:rsid w:val="00286AC3"/>
    <w:rsid w:val="00287A84"/>
    <w:rsid w:val="00291168"/>
    <w:rsid w:val="002919A8"/>
    <w:rsid w:val="00291D45"/>
    <w:rsid w:val="002921F2"/>
    <w:rsid w:val="0029232C"/>
    <w:rsid w:val="0029236A"/>
    <w:rsid w:val="00292780"/>
    <w:rsid w:val="00292A28"/>
    <w:rsid w:val="00292B57"/>
    <w:rsid w:val="00292F77"/>
    <w:rsid w:val="00294394"/>
    <w:rsid w:val="00294AC9"/>
    <w:rsid w:val="002951F0"/>
    <w:rsid w:val="002A13CF"/>
    <w:rsid w:val="002A2A81"/>
    <w:rsid w:val="002A3B9B"/>
    <w:rsid w:val="002A3C5C"/>
    <w:rsid w:val="002A538B"/>
    <w:rsid w:val="002A6203"/>
    <w:rsid w:val="002A669D"/>
    <w:rsid w:val="002A66E8"/>
    <w:rsid w:val="002A6997"/>
    <w:rsid w:val="002A6B71"/>
    <w:rsid w:val="002B035F"/>
    <w:rsid w:val="002B04F0"/>
    <w:rsid w:val="002B0529"/>
    <w:rsid w:val="002B1545"/>
    <w:rsid w:val="002B1E59"/>
    <w:rsid w:val="002B25BA"/>
    <w:rsid w:val="002B467E"/>
    <w:rsid w:val="002B48DE"/>
    <w:rsid w:val="002B646A"/>
    <w:rsid w:val="002B64CA"/>
    <w:rsid w:val="002B6A6C"/>
    <w:rsid w:val="002B710D"/>
    <w:rsid w:val="002B798B"/>
    <w:rsid w:val="002C1A93"/>
    <w:rsid w:val="002C2224"/>
    <w:rsid w:val="002C4259"/>
    <w:rsid w:val="002C4409"/>
    <w:rsid w:val="002C444E"/>
    <w:rsid w:val="002C4629"/>
    <w:rsid w:val="002C69F9"/>
    <w:rsid w:val="002D025C"/>
    <w:rsid w:val="002D188D"/>
    <w:rsid w:val="002D209C"/>
    <w:rsid w:val="002D2655"/>
    <w:rsid w:val="002D48FF"/>
    <w:rsid w:val="002D500C"/>
    <w:rsid w:val="002D61AD"/>
    <w:rsid w:val="002D7278"/>
    <w:rsid w:val="002D7E96"/>
    <w:rsid w:val="002E0621"/>
    <w:rsid w:val="002E0BD1"/>
    <w:rsid w:val="002E16A6"/>
    <w:rsid w:val="002E2F5C"/>
    <w:rsid w:val="002E3BB5"/>
    <w:rsid w:val="002E660D"/>
    <w:rsid w:val="002F00B3"/>
    <w:rsid w:val="002F22DF"/>
    <w:rsid w:val="002F26C6"/>
    <w:rsid w:val="002F3698"/>
    <w:rsid w:val="002F591F"/>
    <w:rsid w:val="0030283B"/>
    <w:rsid w:val="003029E7"/>
    <w:rsid w:val="00307CD8"/>
    <w:rsid w:val="0031266A"/>
    <w:rsid w:val="00312950"/>
    <w:rsid w:val="0031326C"/>
    <w:rsid w:val="0031367B"/>
    <w:rsid w:val="0031398F"/>
    <w:rsid w:val="00316702"/>
    <w:rsid w:val="00317626"/>
    <w:rsid w:val="00320334"/>
    <w:rsid w:val="0032046E"/>
    <w:rsid w:val="00323EF0"/>
    <w:rsid w:val="00324324"/>
    <w:rsid w:val="00324431"/>
    <w:rsid w:val="00325707"/>
    <w:rsid w:val="003257A6"/>
    <w:rsid w:val="00325E8A"/>
    <w:rsid w:val="00326909"/>
    <w:rsid w:val="00326B8D"/>
    <w:rsid w:val="00327272"/>
    <w:rsid w:val="003274CF"/>
    <w:rsid w:val="00327637"/>
    <w:rsid w:val="0033097A"/>
    <w:rsid w:val="00330B00"/>
    <w:rsid w:val="003311C5"/>
    <w:rsid w:val="00332656"/>
    <w:rsid w:val="003328F4"/>
    <w:rsid w:val="00332D1F"/>
    <w:rsid w:val="00332DEA"/>
    <w:rsid w:val="00333997"/>
    <w:rsid w:val="00333BEE"/>
    <w:rsid w:val="00334054"/>
    <w:rsid w:val="00334BA6"/>
    <w:rsid w:val="00335CBE"/>
    <w:rsid w:val="003365EC"/>
    <w:rsid w:val="003366C8"/>
    <w:rsid w:val="003379DA"/>
    <w:rsid w:val="00341CC2"/>
    <w:rsid w:val="003433C6"/>
    <w:rsid w:val="00343B91"/>
    <w:rsid w:val="0034401A"/>
    <w:rsid w:val="003441C5"/>
    <w:rsid w:val="00344352"/>
    <w:rsid w:val="00345289"/>
    <w:rsid w:val="00345CCC"/>
    <w:rsid w:val="003471E2"/>
    <w:rsid w:val="003510E5"/>
    <w:rsid w:val="00351612"/>
    <w:rsid w:val="0035179D"/>
    <w:rsid w:val="00351D10"/>
    <w:rsid w:val="00352F1E"/>
    <w:rsid w:val="00353DD7"/>
    <w:rsid w:val="00354928"/>
    <w:rsid w:val="00354A1C"/>
    <w:rsid w:val="00354A91"/>
    <w:rsid w:val="00360707"/>
    <w:rsid w:val="00361282"/>
    <w:rsid w:val="00361E41"/>
    <w:rsid w:val="00361E8D"/>
    <w:rsid w:val="003633D9"/>
    <w:rsid w:val="0036427B"/>
    <w:rsid w:val="0036456D"/>
    <w:rsid w:val="00364E67"/>
    <w:rsid w:val="00365D85"/>
    <w:rsid w:val="0036636D"/>
    <w:rsid w:val="00366959"/>
    <w:rsid w:val="003671F1"/>
    <w:rsid w:val="0036720F"/>
    <w:rsid w:val="00367770"/>
    <w:rsid w:val="00367AFE"/>
    <w:rsid w:val="00367FE2"/>
    <w:rsid w:val="00370470"/>
    <w:rsid w:val="00371B07"/>
    <w:rsid w:val="003724FC"/>
    <w:rsid w:val="0037374A"/>
    <w:rsid w:val="0037571C"/>
    <w:rsid w:val="00376861"/>
    <w:rsid w:val="00376B9E"/>
    <w:rsid w:val="003807D1"/>
    <w:rsid w:val="003809F3"/>
    <w:rsid w:val="00380B4D"/>
    <w:rsid w:val="00381602"/>
    <w:rsid w:val="0038241F"/>
    <w:rsid w:val="00382684"/>
    <w:rsid w:val="003828B4"/>
    <w:rsid w:val="003830F4"/>
    <w:rsid w:val="00383553"/>
    <w:rsid w:val="0038386E"/>
    <w:rsid w:val="00383B3F"/>
    <w:rsid w:val="00384173"/>
    <w:rsid w:val="00384F14"/>
    <w:rsid w:val="00385073"/>
    <w:rsid w:val="00385842"/>
    <w:rsid w:val="00386147"/>
    <w:rsid w:val="00390550"/>
    <w:rsid w:val="00390DEC"/>
    <w:rsid w:val="00391851"/>
    <w:rsid w:val="00394AA5"/>
    <w:rsid w:val="00394D42"/>
    <w:rsid w:val="00395AB9"/>
    <w:rsid w:val="00397DF9"/>
    <w:rsid w:val="003A0BBD"/>
    <w:rsid w:val="003A1059"/>
    <w:rsid w:val="003A1819"/>
    <w:rsid w:val="003A1878"/>
    <w:rsid w:val="003A1FC1"/>
    <w:rsid w:val="003A20E8"/>
    <w:rsid w:val="003A2AF7"/>
    <w:rsid w:val="003A2BDB"/>
    <w:rsid w:val="003A36D2"/>
    <w:rsid w:val="003A3A16"/>
    <w:rsid w:val="003A414E"/>
    <w:rsid w:val="003A4641"/>
    <w:rsid w:val="003A486A"/>
    <w:rsid w:val="003A49DD"/>
    <w:rsid w:val="003A4C78"/>
    <w:rsid w:val="003A4F3A"/>
    <w:rsid w:val="003A5F50"/>
    <w:rsid w:val="003A76F0"/>
    <w:rsid w:val="003B25EE"/>
    <w:rsid w:val="003B2994"/>
    <w:rsid w:val="003B3548"/>
    <w:rsid w:val="003B3584"/>
    <w:rsid w:val="003B35FB"/>
    <w:rsid w:val="003B3D51"/>
    <w:rsid w:val="003B4027"/>
    <w:rsid w:val="003B428D"/>
    <w:rsid w:val="003B43FC"/>
    <w:rsid w:val="003B46F8"/>
    <w:rsid w:val="003B4A10"/>
    <w:rsid w:val="003B5CDC"/>
    <w:rsid w:val="003B77CF"/>
    <w:rsid w:val="003C0E46"/>
    <w:rsid w:val="003C1726"/>
    <w:rsid w:val="003C1E92"/>
    <w:rsid w:val="003C287B"/>
    <w:rsid w:val="003C28C8"/>
    <w:rsid w:val="003C2921"/>
    <w:rsid w:val="003C3524"/>
    <w:rsid w:val="003C4795"/>
    <w:rsid w:val="003C5A7A"/>
    <w:rsid w:val="003C5C7A"/>
    <w:rsid w:val="003C734C"/>
    <w:rsid w:val="003C7BBB"/>
    <w:rsid w:val="003D0CBD"/>
    <w:rsid w:val="003D107C"/>
    <w:rsid w:val="003D22C2"/>
    <w:rsid w:val="003D3308"/>
    <w:rsid w:val="003D450F"/>
    <w:rsid w:val="003D4538"/>
    <w:rsid w:val="003D58C4"/>
    <w:rsid w:val="003D72B2"/>
    <w:rsid w:val="003E003B"/>
    <w:rsid w:val="003E00FA"/>
    <w:rsid w:val="003E1A08"/>
    <w:rsid w:val="003E43CF"/>
    <w:rsid w:val="003E470C"/>
    <w:rsid w:val="003E5034"/>
    <w:rsid w:val="003E51C1"/>
    <w:rsid w:val="003E5977"/>
    <w:rsid w:val="003E6863"/>
    <w:rsid w:val="003E7434"/>
    <w:rsid w:val="003E7A75"/>
    <w:rsid w:val="003E7F5B"/>
    <w:rsid w:val="003F03A0"/>
    <w:rsid w:val="003F0524"/>
    <w:rsid w:val="003F2E16"/>
    <w:rsid w:val="003F3C12"/>
    <w:rsid w:val="003F3C79"/>
    <w:rsid w:val="003F4657"/>
    <w:rsid w:val="003F58C1"/>
    <w:rsid w:val="003F70B0"/>
    <w:rsid w:val="003F7317"/>
    <w:rsid w:val="003F7460"/>
    <w:rsid w:val="00400158"/>
    <w:rsid w:val="004009D5"/>
    <w:rsid w:val="00402A37"/>
    <w:rsid w:val="004030AA"/>
    <w:rsid w:val="00405344"/>
    <w:rsid w:val="00405421"/>
    <w:rsid w:val="0040593D"/>
    <w:rsid w:val="00405A1D"/>
    <w:rsid w:val="00405E0A"/>
    <w:rsid w:val="00407912"/>
    <w:rsid w:val="00410869"/>
    <w:rsid w:val="00410B76"/>
    <w:rsid w:val="004110C7"/>
    <w:rsid w:val="004111EB"/>
    <w:rsid w:val="0041133F"/>
    <w:rsid w:val="00411E6C"/>
    <w:rsid w:val="00412D3D"/>
    <w:rsid w:val="00412F4D"/>
    <w:rsid w:val="00415373"/>
    <w:rsid w:val="00416272"/>
    <w:rsid w:val="004164AC"/>
    <w:rsid w:val="004171B9"/>
    <w:rsid w:val="004210C0"/>
    <w:rsid w:val="004221DF"/>
    <w:rsid w:val="00422BAC"/>
    <w:rsid w:val="00423650"/>
    <w:rsid w:val="004236FE"/>
    <w:rsid w:val="00423DC1"/>
    <w:rsid w:val="00424B79"/>
    <w:rsid w:val="00424B7F"/>
    <w:rsid w:val="00424C18"/>
    <w:rsid w:val="00425630"/>
    <w:rsid w:val="004266A7"/>
    <w:rsid w:val="00430E80"/>
    <w:rsid w:val="004314F5"/>
    <w:rsid w:val="00432750"/>
    <w:rsid w:val="00433AC5"/>
    <w:rsid w:val="00434B3A"/>
    <w:rsid w:val="00434C9A"/>
    <w:rsid w:val="00436369"/>
    <w:rsid w:val="00436AB6"/>
    <w:rsid w:val="0043752C"/>
    <w:rsid w:val="00437944"/>
    <w:rsid w:val="00441507"/>
    <w:rsid w:val="00442360"/>
    <w:rsid w:val="00446CAC"/>
    <w:rsid w:val="00446F42"/>
    <w:rsid w:val="00451A40"/>
    <w:rsid w:val="00452BEB"/>
    <w:rsid w:val="00452DEE"/>
    <w:rsid w:val="00452E4B"/>
    <w:rsid w:val="004533FF"/>
    <w:rsid w:val="00453DEA"/>
    <w:rsid w:val="00453DFD"/>
    <w:rsid w:val="00453F7C"/>
    <w:rsid w:val="00454517"/>
    <w:rsid w:val="004548C1"/>
    <w:rsid w:val="00457214"/>
    <w:rsid w:val="0045733A"/>
    <w:rsid w:val="004576B6"/>
    <w:rsid w:val="00461274"/>
    <w:rsid w:val="0046305A"/>
    <w:rsid w:val="0046377A"/>
    <w:rsid w:val="00463A35"/>
    <w:rsid w:val="00464E46"/>
    <w:rsid w:val="004654F7"/>
    <w:rsid w:val="00470C3A"/>
    <w:rsid w:val="00470C49"/>
    <w:rsid w:val="004713A3"/>
    <w:rsid w:val="00471730"/>
    <w:rsid w:val="0047184A"/>
    <w:rsid w:val="0047218A"/>
    <w:rsid w:val="004726F6"/>
    <w:rsid w:val="00472781"/>
    <w:rsid w:val="00473889"/>
    <w:rsid w:val="004745CE"/>
    <w:rsid w:val="0047470C"/>
    <w:rsid w:val="00475835"/>
    <w:rsid w:val="00480993"/>
    <w:rsid w:val="004811F5"/>
    <w:rsid w:val="00481E6B"/>
    <w:rsid w:val="004825D1"/>
    <w:rsid w:val="00482617"/>
    <w:rsid w:val="00482955"/>
    <w:rsid w:val="00483CD2"/>
    <w:rsid w:val="004846E7"/>
    <w:rsid w:val="00484AAE"/>
    <w:rsid w:val="00487EEA"/>
    <w:rsid w:val="004901AD"/>
    <w:rsid w:val="0049094C"/>
    <w:rsid w:val="00491E77"/>
    <w:rsid w:val="004923E2"/>
    <w:rsid w:val="00492BCA"/>
    <w:rsid w:val="00493D7A"/>
    <w:rsid w:val="00493E21"/>
    <w:rsid w:val="004940F7"/>
    <w:rsid w:val="00496967"/>
    <w:rsid w:val="00496C81"/>
    <w:rsid w:val="004979F5"/>
    <w:rsid w:val="004A09DF"/>
    <w:rsid w:val="004A0AA9"/>
    <w:rsid w:val="004A0CA7"/>
    <w:rsid w:val="004A1468"/>
    <w:rsid w:val="004A378F"/>
    <w:rsid w:val="004A455B"/>
    <w:rsid w:val="004A45A8"/>
    <w:rsid w:val="004A47CB"/>
    <w:rsid w:val="004A583D"/>
    <w:rsid w:val="004A626B"/>
    <w:rsid w:val="004A71ED"/>
    <w:rsid w:val="004A7786"/>
    <w:rsid w:val="004B0CBC"/>
    <w:rsid w:val="004B159F"/>
    <w:rsid w:val="004B1D62"/>
    <w:rsid w:val="004B2DAD"/>
    <w:rsid w:val="004B3680"/>
    <w:rsid w:val="004B47C9"/>
    <w:rsid w:val="004B4AE3"/>
    <w:rsid w:val="004B4E6E"/>
    <w:rsid w:val="004B667A"/>
    <w:rsid w:val="004B7419"/>
    <w:rsid w:val="004B7A64"/>
    <w:rsid w:val="004C146D"/>
    <w:rsid w:val="004C165B"/>
    <w:rsid w:val="004C1B7E"/>
    <w:rsid w:val="004C3762"/>
    <w:rsid w:val="004C3C1A"/>
    <w:rsid w:val="004C5339"/>
    <w:rsid w:val="004D0997"/>
    <w:rsid w:val="004D1D16"/>
    <w:rsid w:val="004D207B"/>
    <w:rsid w:val="004D3268"/>
    <w:rsid w:val="004D39E3"/>
    <w:rsid w:val="004D3B01"/>
    <w:rsid w:val="004D3BFC"/>
    <w:rsid w:val="004D3D67"/>
    <w:rsid w:val="004D40EE"/>
    <w:rsid w:val="004D4B19"/>
    <w:rsid w:val="004D5CCD"/>
    <w:rsid w:val="004D5F72"/>
    <w:rsid w:val="004D6176"/>
    <w:rsid w:val="004D638F"/>
    <w:rsid w:val="004E07D0"/>
    <w:rsid w:val="004E0998"/>
    <w:rsid w:val="004E0B71"/>
    <w:rsid w:val="004E1E30"/>
    <w:rsid w:val="004E2CD3"/>
    <w:rsid w:val="004E2E1F"/>
    <w:rsid w:val="004E3051"/>
    <w:rsid w:val="004E32AD"/>
    <w:rsid w:val="004E4A3A"/>
    <w:rsid w:val="004E56B6"/>
    <w:rsid w:val="004E63FB"/>
    <w:rsid w:val="004F017E"/>
    <w:rsid w:val="004F0926"/>
    <w:rsid w:val="004F163D"/>
    <w:rsid w:val="004F1A35"/>
    <w:rsid w:val="004F2872"/>
    <w:rsid w:val="004F2D86"/>
    <w:rsid w:val="004F31FE"/>
    <w:rsid w:val="004F3DA9"/>
    <w:rsid w:val="004F4051"/>
    <w:rsid w:val="004F5855"/>
    <w:rsid w:val="004F610C"/>
    <w:rsid w:val="004F7311"/>
    <w:rsid w:val="004F74BF"/>
    <w:rsid w:val="00500AEA"/>
    <w:rsid w:val="005011BB"/>
    <w:rsid w:val="00502855"/>
    <w:rsid w:val="00502E47"/>
    <w:rsid w:val="005039D1"/>
    <w:rsid w:val="00504317"/>
    <w:rsid w:val="00504B11"/>
    <w:rsid w:val="005050CA"/>
    <w:rsid w:val="00505CF7"/>
    <w:rsid w:val="00505E16"/>
    <w:rsid w:val="005065AA"/>
    <w:rsid w:val="0050682E"/>
    <w:rsid w:val="00506B20"/>
    <w:rsid w:val="005070D8"/>
    <w:rsid w:val="00507712"/>
    <w:rsid w:val="00507FFA"/>
    <w:rsid w:val="00510963"/>
    <w:rsid w:val="00510B22"/>
    <w:rsid w:val="00510EBE"/>
    <w:rsid w:val="00512991"/>
    <w:rsid w:val="00512EB7"/>
    <w:rsid w:val="00513DFC"/>
    <w:rsid w:val="00513E29"/>
    <w:rsid w:val="00514549"/>
    <w:rsid w:val="00514E23"/>
    <w:rsid w:val="0051632C"/>
    <w:rsid w:val="0051676B"/>
    <w:rsid w:val="005168F2"/>
    <w:rsid w:val="00517FA9"/>
    <w:rsid w:val="00520A9C"/>
    <w:rsid w:val="00520C88"/>
    <w:rsid w:val="00521571"/>
    <w:rsid w:val="005219E8"/>
    <w:rsid w:val="005235BB"/>
    <w:rsid w:val="00523F29"/>
    <w:rsid w:val="0052534B"/>
    <w:rsid w:val="0052536A"/>
    <w:rsid w:val="00525A0B"/>
    <w:rsid w:val="00525F83"/>
    <w:rsid w:val="00526AAE"/>
    <w:rsid w:val="00526FA6"/>
    <w:rsid w:val="0053121F"/>
    <w:rsid w:val="00531DB7"/>
    <w:rsid w:val="00532485"/>
    <w:rsid w:val="00532D7F"/>
    <w:rsid w:val="00532EE3"/>
    <w:rsid w:val="0053363C"/>
    <w:rsid w:val="00535C5D"/>
    <w:rsid w:val="00536046"/>
    <w:rsid w:val="00537809"/>
    <w:rsid w:val="00537C76"/>
    <w:rsid w:val="00537FB1"/>
    <w:rsid w:val="00540709"/>
    <w:rsid w:val="00541966"/>
    <w:rsid w:val="00542C2E"/>
    <w:rsid w:val="00542C71"/>
    <w:rsid w:val="005430AB"/>
    <w:rsid w:val="0054350E"/>
    <w:rsid w:val="00543CAE"/>
    <w:rsid w:val="00544204"/>
    <w:rsid w:val="00544594"/>
    <w:rsid w:val="00546C21"/>
    <w:rsid w:val="0054727A"/>
    <w:rsid w:val="00551B8C"/>
    <w:rsid w:val="00552897"/>
    <w:rsid w:val="00552B0F"/>
    <w:rsid w:val="0055374C"/>
    <w:rsid w:val="00553BE0"/>
    <w:rsid w:val="00553F2A"/>
    <w:rsid w:val="00554516"/>
    <w:rsid w:val="005548CA"/>
    <w:rsid w:val="00554E8B"/>
    <w:rsid w:val="00555055"/>
    <w:rsid w:val="00557202"/>
    <w:rsid w:val="0055751E"/>
    <w:rsid w:val="005605A8"/>
    <w:rsid w:val="00560D31"/>
    <w:rsid w:val="00561678"/>
    <w:rsid w:val="00563431"/>
    <w:rsid w:val="005634FE"/>
    <w:rsid w:val="005636AC"/>
    <w:rsid w:val="00563CE5"/>
    <w:rsid w:val="005646C9"/>
    <w:rsid w:val="00564AC3"/>
    <w:rsid w:val="00565B6C"/>
    <w:rsid w:val="005678D5"/>
    <w:rsid w:val="005729E4"/>
    <w:rsid w:val="00573256"/>
    <w:rsid w:val="005739AF"/>
    <w:rsid w:val="00574363"/>
    <w:rsid w:val="0057541A"/>
    <w:rsid w:val="00575BE6"/>
    <w:rsid w:val="0057633C"/>
    <w:rsid w:val="005768A7"/>
    <w:rsid w:val="005774E6"/>
    <w:rsid w:val="005776A9"/>
    <w:rsid w:val="005800E2"/>
    <w:rsid w:val="0058064D"/>
    <w:rsid w:val="00583569"/>
    <w:rsid w:val="00583587"/>
    <w:rsid w:val="00584E6D"/>
    <w:rsid w:val="0058621F"/>
    <w:rsid w:val="00587C81"/>
    <w:rsid w:val="00587F4B"/>
    <w:rsid w:val="005927BA"/>
    <w:rsid w:val="00592BD0"/>
    <w:rsid w:val="00593264"/>
    <w:rsid w:val="005939EE"/>
    <w:rsid w:val="00593A9C"/>
    <w:rsid w:val="00593C61"/>
    <w:rsid w:val="00594862"/>
    <w:rsid w:val="00594BCF"/>
    <w:rsid w:val="00595904"/>
    <w:rsid w:val="005970F9"/>
    <w:rsid w:val="005A197D"/>
    <w:rsid w:val="005A2005"/>
    <w:rsid w:val="005A2644"/>
    <w:rsid w:val="005A2EC9"/>
    <w:rsid w:val="005A4FF6"/>
    <w:rsid w:val="005A540A"/>
    <w:rsid w:val="005B011B"/>
    <w:rsid w:val="005B192B"/>
    <w:rsid w:val="005B4E68"/>
    <w:rsid w:val="005B5160"/>
    <w:rsid w:val="005B6A7C"/>
    <w:rsid w:val="005C0277"/>
    <w:rsid w:val="005C0806"/>
    <w:rsid w:val="005C0850"/>
    <w:rsid w:val="005C22D9"/>
    <w:rsid w:val="005C2597"/>
    <w:rsid w:val="005C2AD4"/>
    <w:rsid w:val="005C3068"/>
    <w:rsid w:val="005C345B"/>
    <w:rsid w:val="005C3981"/>
    <w:rsid w:val="005C3F7E"/>
    <w:rsid w:val="005C714A"/>
    <w:rsid w:val="005C7262"/>
    <w:rsid w:val="005D0563"/>
    <w:rsid w:val="005D0771"/>
    <w:rsid w:val="005D2E2F"/>
    <w:rsid w:val="005D3586"/>
    <w:rsid w:val="005D35DF"/>
    <w:rsid w:val="005D3680"/>
    <w:rsid w:val="005D36FE"/>
    <w:rsid w:val="005D47A1"/>
    <w:rsid w:val="005D51F9"/>
    <w:rsid w:val="005D58F3"/>
    <w:rsid w:val="005D5C3B"/>
    <w:rsid w:val="005D5E89"/>
    <w:rsid w:val="005D65AB"/>
    <w:rsid w:val="005D6D41"/>
    <w:rsid w:val="005D76BB"/>
    <w:rsid w:val="005D7779"/>
    <w:rsid w:val="005E0960"/>
    <w:rsid w:val="005E0A75"/>
    <w:rsid w:val="005E2663"/>
    <w:rsid w:val="005E2C60"/>
    <w:rsid w:val="005E334D"/>
    <w:rsid w:val="005E3896"/>
    <w:rsid w:val="005E38C9"/>
    <w:rsid w:val="005E53D4"/>
    <w:rsid w:val="005E5AB0"/>
    <w:rsid w:val="005E5E4C"/>
    <w:rsid w:val="005E6863"/>
    <w:rsid w:val="005E6ACB"/>
    <w:rsid w:val="005E705D"/>
    <w:rsid w:val="005E7120"/>
    <w:rsid w:val="005F0576"/>
    <w:rsid w:val="005F18E4"/>
    <w:rsid w:val="005F1D29"/>
    <w:rsid w:val="005F283B"/>
    <w:rsid w:val="005F3707"/>
    <w:rsid w:val="005F39E0"/>
    <w:rsid w:val="005F4A39"/>
    <w:rsid w:val="005F53A7"/>
    <w:rsid w:val="005F542D"/>
    <w:rsid w:val="005F5C1F"/>
    <w:rsid w:val="005F626E"/>
    <w:rsid w:val="005F64D5"/>
    <w:rsid w:val="005F67C4"/>
    <w:rsid w:val="005F6AD6"/>
    <w:rsid w:val="00600525"/>
    <w:rsid w:val="0060078E"/>
    <w:rsid w:val="006021A4"/>
    <w:rsid w:val="006028B0"/>
    <w:rsid w:val="006043D7"/>
    <w:rsid w:val="00604DEC"/>
    <w:rsid w:val="00610484"/>
    <w:rsid w:val="00610B0C"/>
    <w:rsid w:val="00611F2F"/>
    <w:rsid w:val="00613903"/>
    <w:rsid w:val="006156EA"/>
    <w:rsid w:val="00620142"/>
    <w:rsid w:val="00622112"/>
    <w:rsid w:val="00622F74"/>
    <w:rsid w:val="00623D2C"/>
    <w:rsid w:val="00624A2E"/>
    <w:rsid w:val="006262E2"/>
    <w:rsid w:val="00626BEE"/>
    <w:rsid w:val="00626C5A"/>
    <w:rsid w:val="006273D2"/>
    <w:rsid w:val="00630E2D"/>
    <w:rsid w:val="00631D68"/>
    <w:rsid w:val="00632494"/>
    <w:rsid w:val="00632CB1"/>
    <w:rsid w:val="00632F5A"/>
    <w:rsid w:val="00633030"/>
    <w:rsid w:val="00633E0F"/>
    <w:rsid w:val="0063590F"/>
    <w:rsid w:val="00636B25"/>
    <w:rsid w:val="00637022"/>
    <w:rsid w:val="006374B3"/>
    <w:rsid w:val="00637BE6"/>
    <w:rsid w:val="0064111B"/>
    <w:rsid w:val="0064115E"/>
    <w:rsid w:val="00641E74"/>
    <w:rsid w:val="006422D0"/>
    <w:rsid w:val="00643A77"/>
    <w:rsid w:val="00644D37"/>
    <w:rsid w:val="00646D60"/>
    <w:rsid w:val="00650589"/>
    <w:rsid w:val="00650647"/>
    <w:rsid w:val="006510F8"/>
    <w:rsid w:val="00651309"/>
    <w:rsid w:val="00651340"/>
    <w:rsid w:val="00651475"/>
    <w:rsid w:val="0065208F"/>
    <w:rsid w:val="00653CE9"/>
    <w:rsid w:val="006543C9"/>
    <w:rsid w:val="00656901"/>
    <w:rsid w:val="00657E37"/>
    <w:rsid w:val="0066378D"/>
    <w:rsid w:val="0066526D"/>
    <w:rsid w:val="00665276"/>
    <w:rsid w:val="006668AE"/>
    <w:rsid w:val="00667CCF"/>
    <w:rsid w:val="0067023C"/>
    <w:rsid w:val="00671E6A"/>
    <w:rsid w:val="006726D0"/>
    <w:rsid w:val="006734B7"/>
    <w:rsid w:val="00673ECF"/>
    <w:rsid w:val="006749A3"/>
    <w:rsid w:val="0067677D"/>
    <w:rsid w:val="00676ED2"/>
    <w:rsid w:val="0067789D"/>
    <w:rsid w:val="006807EF"/>
    <w:rsid w:val="00680A0B"/>
    <w:rsid w:val="006815C6"/>
    <w:rsid w:val="006847DD"/>
    <w:rsid w:val="006850E1"/>
    <w:rsid w:val="00685218"/>
    <w:rsid w:val="006863D8"/>
    <w:rsid w:val="006877D8"/>
    <w:rsid w:val="0069077D"/>
    <w:rsid w:val="00691BBB"/>
    <w:rsid w:val="00692704"/>
    <w:rsid w:val="00692C1D"/>
    <w:rsid w:val="0069433C"/>
    <w:rsid w:val="00695F24"/>
    <w:rsid w:val="00696971"/>
    <w:rsid w:val="006969AD"/>
    <w:rsid w:val="006974CE"/>
    <w:rsid w:val="00697AA2"/>
    <w:rsid w:val="00697B73"/>
    <w:rsid w:val="00697CDA"/>
    <w:rsid w:val="006A0289"/>
    <w:rsid w:val="006A0E36"/>
    <w:rsid w:val="006A1769"/>
    <w:rsid w:val="006A573F"/>
    <w:rsid w:val="006A5B88"/>
    <w:rsid w:val="006A6742"/>
    <w:rsid w:val="006A6A45"/>
    <w:rsid w:val="006A78F7"/>
    <w:rsid w:val="006A7E8B"/>
    <w:rsid w:val="006B081D"/>
    <w:rsid w:val="006B097C"/>
    <w:rsid w:val="006B0BA7"/>
    <w:rsid w:val="006B1571"/>
    <w:rsid w:val="006B1DC3"/>
    <w:rsid w:val="006B31CA"/>
    <w:rsid w:val="006B34BD"/>
    <w:rsid w:val="006B438D"/>
    <w:rsid w:val="006B49AB"/>
    <w:rsid w:val="006B6F24"/>
    <w:rsid w:val="006B760A"/>
    <w:rsid w:val="006B7D67"/>
    <w:rsid w:val="006C07F3"/>
    <w:rsid w:val="006C0912"/>
    <w:rsid w:val="006C1468"/>
    <w:rsid w:val="006C1823"/>
    <w:rsid w:val="006C1FE9"/>
    <w:rsid w:val="006C242B"/>
    <w:rsid w:val="006C28D6"/>
    <w:rsid w:val="006C3C46"/>
    <w:rsid w:val="006C5A2F"/>
    <w:rsid w:val="006C5FF6"/>
    <w:rsid w:val="006C7119"/>
    <w:rsid w:val="006C7677"/>
    <w:rsid w:val="006C7C64"/>
    <w:rsid w:val="006D0066"/>
    <w:rsid w:val="006D018B"/>
    <w:rsid w:val="006D0362"/>
    <w:rsid w:val="006D0388"/>
    <w:rsid w:val="006D1203"/>
    <w:rsid w:val="006D1509"/>
    <w:rsid w:val="006D154C"/>
    <w:rsid w:val="006D192B"/>
    <w:rsid w:val="006D2C04"/>
    <w:rsid w:val="006D3CAF"/>
    <w:rsid w:val="006D46BB"/>
    <w:rsid w:val="006D6048"/>
    <w:rsid w:val="006D7AA6"/>
    <w:rsid w:val="006E1597"/>
    <w:rsid w:val="006E20AD"/>
    <w:rsid w:val="006E2827"/>
    <w:rsid w:val="006E35FA"/>
    <w:rsid w:val="006E51B2"/>
    <w:rsid w:val="006E52FE"/>
    <w:rsid w:val="006E6B3F"/>
    <w:rsid w:val="006E77A0"/>
    <w:rsid w:val="006F1465"/>
    <w:rsid w:val="006F256F"/>
    <w:rsid w:val="006F3422"/>
    <w:rsid w:val="006F3688"/>
    <w:rsid w:val="006F4149"/>
    <w:rsid w:val="006F5C53"/>
    <w:rsid w:val="006F5D6A"/>
    <w:rsid w:val="006F70E0"/>
    <w:rsid w:val="006F790E"/>
    <w:rsid w:val="006F7A58"/>
    <w:rsid w:val="006F7AE1"/>
    <w:rsid w:val="00700934"/>
    <w:rsid w:val="00700CEA"/>
    <w:rsid w:val="007018CB"/>
    <w:rsid w:val="00701D47"/>
    <w:rsid w:val="007021F4"/>
    <w:rsid w:val="00702BE0"/>
    <w:rsid w:val="007030B9"/>
    <w:rsid w:val="00704982"/>
    <w:rsid w:val="00704B69"/>
    <w:rsid w:val="0070504C"/>
    <w:rsid w:val="0070528E"/>
    <w:rsid w:val="00705461"/>
    <w:rsid w:val="0070661D"/>
    <w:rsid w:val="007109AF"/>
    <w:rsid w:val="00710C69"/>
    <w:rsid w:val="0071227E"/>
    <w:rsid w:val="00713358"/>
    <w:rsid w:val="007137FA"/>
    <w:rsid w:val="00713EE1"/>
    <w:rsid w:val="00714886"/>
    <w:rsid w:val="0071542D"/>
    <w:rsid w:val="00715C81"/>
    <w:rsid w:val="007177C8"/>
    <w:rsid w:val="007177D9"/>
    <w:rsid w:val="00723FCD"/>
    <w:rsid w:val="007258CB"/>
    <w:rsid w:val="007260A4"/>
    <w:rsid w:val="0072631B"/>
    <w:rsid w:val="00726477"/>
    <w:rsid w:val="007264E6"/>
    <w:rsid w:val="007266CA"/>
    <w:rsid w:val="00727137"/>
    <w:rsid w:val="00732335"/>
    <w:rsid w:val="00732586"/>
    <w:rsid w:val="00734209"/>
    <w:rsid w:val="00734C66"/>
    <w:rsid w:val="007354A7"/>
    <w:rsid w:val="007416A7"/>
    <w:rsid w:val="00742067"/>
    <w:rsid w:val="007424E5"/>
    <w:rsid w:val="00743B66"/>
    <w:rsid w:val="00743F76"/>
    <w:rsid w:val="00744241"/>
    <w:rsid w:val="00744AFB"/>
    <w:rsid w:val="00744B65"/>
    <w:rsid w:val="00745AB8"/>
    <w:rsid w:val="00745B01"/>
    <w:rsid w:val="00745B9E"/>
    <w:rsid w:val="00745BB5"/>
    <w:rsid w:val="0074652A"/>
    <w:rsid w:val="00746B44"/>
    <w:rsid w:val="00746F83"/>
    <w:rsid w:val="00747845"/>
    <w:rsid w:val="00747B34"/>
    <w:rsid w:val="00747BAA"/>
    <w:rsid w:val="00751215"/>
    <w:rsid w:val="00751FEE"/>
    <w:rsid w:val="0075215D"/>
    <w:rsid w:val="00752644"/>
    <w:rsid w:val="0075369C"/>
    <w:rsid w:val="007538C0"/>
    <w:rsid w:val="00754541"/>
    <w:rsid w:val="007552EA"/>
    <w:rsid w:val="00755EAE"/>
    <w:rsid w:val="00756402"/>
    <w:rsid w:val="0075651A"/>
    <w:rsid w:val="00757C8F"/>
    <w:rsid w:val="00757EDE"/>
    <w:rsid w:val="00760675"/>
    <w:rsid w:val="00761477"/>
    <w:rsid w:val="00762273"/>
    <w:rsid w:val="00764E46"/>
    <w:rsid w:val="00764F5A"/>
    <w:rsid w:val="007660D3"/>
    <w:rsid w:val="0076657C"/>
    <w:rsid w:val="00771448"/>
    <w:rsid w:val="00771F15"/>
    <w:rsid w:val="00772103"/>
    <w:rsid w:val="00772B00"/>
    <w:rsid w:val="00772BAA"/>
    <w:rsid w:val="00773ED5"/>
    <w:rsid w:val="00774144"/>
    <w:rsid w:val="0077583E"/>
    <w:rsid w:val="007766D4"/>
    <w:rsid w:val="007800A1"/>
    <w:rsid w:val="007808FA"/>
    <w:rsid w:val="00781BF2"/>
    <w:rsid w:val="00783121"/>
    <w:rsid w:val="00784D8F"/>
    <w:rsid w:val="007850A7"/>
    <w:rsid w:val="00785863"/>
    <w:rsid w:val="007870EA"/>
    <w:rsid w:val="00787184"/>
    <w:rsid w:val="00787633"/>
    <w:rsid w:val="007903D8"/>
    <w:rsid w:val="0079139B"/>
    <w:rsid w:val="00791E16"/>
    <w:rsid w:val="007939EF"/>
    <w:rsid w:val="00794DAA"/>
    <w:rsid w:val="00794F55"/>
    <w:rsid w:val="00794FA6"/>
    <w:rsid w:val="00795352"/>
    <w:rsid w:val="007960A3"/>
    <w:rsid w:val="00796615"/>
    <w:rsid w:val="007A073C"/>
    <w:rsid w:val="007A12B6"/>
    <w:rsid w:val="007A13D3"/>
    <w:rsid w:val="007A16BA"/>
    <w:rsid w:val="007A312E"/>
    <w:rsid w:val="007A382A"/>
    <w:rsid w:val="007A45B0"/>
    <w:rsid w:val="007A4A6E"/>
    <w:rsid w:val="007A5C03"/>
    <w:rsid w:val="007A6433"/>
    <w:rsid w:val="007A660C"/>
    <w:rsid w:val="007A68CC"/>
    <w:rsid w:val="007A6BED"/>
    <w:rsid w:val="007B134C"/>
    <w:rsid w:val="007B186A"/>
    <w:rsid w:val="007B2CD1"/>
    <w:rsid w:val="007B4CC1"/>
    <w:rsid w:val="007B521B"/>
    <w:rsid w:val="007B5627"/>
    <w:rsid w:val="007B5674"/>
    <w:rsid w:val="007B5AF6"/>
    <w:rsid w:val="007B650C"/>
    <w:rsid w:val="007B747A"/>
    <w:rsid w:val="007B7B9C"/>
    <w:rsid w:val="007C024E"/>
    <w:rsid w:val="007C032D"/>
    <w:rsid w:val="007C0D82"/>
    <w:rsid w:val="007C1152"/>
    <w:rsid w:val="007C135E"/>
    <w:rsid w:val="007C1A3D"/>
    <w:rsid w:val="007C2F75"/>
    <w:rsid w:val="007C46A2"/>
    <w:rsid w:val="007C56F3"/>
    <w:rsid w:val="007C5B60"/>
    <w:rsid w:val="007C62D6"/>
    <w:rsid w:val="007C65C6"/>
    <w:rsid w:val="007C6DDF"/>
    <w:rsid w:val="007C7672"/>
    <w:rsid w:val="007D033F"/>
    <w:rsid w:val="007D0378"/>
    <w:rsid w:val="007D2CDD"/>
    <w:rsid w:val="007D3978"/>
    <w:rsid w:val="007D4605"/>
    <w:rsid w:val="007D51A4"/>
    <w:rsid w:val="007D54EE"/>
    <w:rsid w:val="007D5FAA"/>
    <w:rsid w:val="007D6168"/>
    <w:rsid w:val="007E199E"/>
    <w:rsid w:val="007E1D9D"/>
    <w:rsid w:val="007E282C"/>
    <w:rsid w:val="007E3ADF"/>
    <w:rsid w:val="007E4D40"/>
    <w:rsid w:val="007E5B8A"/>
    <w:rsid w:val="007E5C1B"/>
    <w:rsid w:val="007E6240"/>
    <w:rsid w:val="007E6E07"/>
    <w:rsid w:val="007E7A7F"/>
    <w:rsid w:val="007F05E3"/>
    <w:rsid w:val="007F1533"/>
    <w:rsid w:val="007F2152"/>
    <w:rsid w:val="007F41CB"/>
    <w:rsid w:val="007F5123"/>
    <w:rsid w:val="007F5F11"/>
    <w:rsid w:val="007F6F2B"/>
    <w:rsid w:val="00800C37"/>
    <w:rsid w:val="00800FD1"/>
    <w:rsid w:val="00803B46"/>
    <w:rsid w:val="0080549A"/>
    <w:rsid w:val="00807451"/>
    <w:rsid w:val="00807CCA"/>
    <w:rsid w:val="00812B3F"/>
    <w:rsid w:val="00813ED1"/>
    <w:rsid w:val="008149E4"/>
    <w:rsid w:val="00814FD8"/>
    <w:rsid w:val="00815D78"/>
    <w:rsid w:val="00816B31"/>
    <w:rsid w:val="00817A64"/>
    <w:rsid w:val="00817B10"/>
    <w:rsid w:val="00820AAE"/>
    <w:rsid w:val="00822209"/>
    <w:rsid w:val="0082247C"/>
    <w:rsid w:val="00822591"/>
    <w:rsid w:val="00822C4D"/>
    <w:rsid w:val="00823C5A"/>
    <w:rsid w:val="00823D86"/>
    <w:rsid w:val="0082429D"/>
    <w:rsid w:val="00826C5C"/>
    <w:rsid w:val="008271A4"/>
    <w:rsid w:val="00827B83"/>
    <w:rsid w:val="00827D34"/>
    <w:rsid w:val="00827FED"/>
    <w:rsid w:val="00830263"/>
    <w:rsid w:val="00830ED8"/>
    <w:rsid w:val="008310B3"/>
    <w:rsid w:val="008310B9"/>
    <w:rsid w:val="0083136F"/>
    <w:rsid w:val="00831994"/>
    <w:rsid w:val="00831E62"/>
    <w:rsid w:val="008326AB"/>
    <w:rsid w:val="00833892"/>
    <w:rsid w:val="00833B25"/>
    <w:rsid w:val="008340EF"/>
    <w:rsid w:val="00835309"/>
    <w:rsid w:val="00837B56"/>
    <w:rsid w:val="00840AC1"/>
    <w:rsid w:val="00840B64"/>
    <w:rsid w:val="00840F8D"/>
    <w:rsid w:val="00841444"/>
    <w:rsid w:val="0084244B"/>
    <w:rsid w:val="0084247C"/>
    <w:rsid w:val="00842AC9"/>
    <w:rsid w:val="00843FF4"/>
    <w:rsid w:val="00844869"/>
    <w:rsid w:val="00844C68"/>
    <w:rsid w:val="0084503D"/>
    <w:rsid w:val="0084562E"/>
    <w:rsid w:val="00846910"/>
    <w:rsid w:val="00846A5D"/>
    <w:rsid w:val="0084731B"/>
    <w:rsid w:val="00847BBA"/>
    <w:rsid w:val="008507D2"/>
    <w:rsid w:val="008510F4"/>
    <w:rsid w:val="008541D8"/>
    <w:rsid w:val="008549B9"/>
    <w:rsid w:val="00855B60"/>
    <w:rsid w:val="00855F29"/>
    <w:rsid w:val="00856C12"/>
    <w:rsid w:val="00856F28"/>
    <w:rsid w:val="00860D04"/>
    <w:rsid w:val="008623C6"/>
    <w:rsid w:val="008625CF"/>
    <w:rsid w:val="00864BCA"/>
    <w:rsid w:val="00864E23"/>
    <w:rsid w:val="008656BC"/>
    <w:rsid w:val="0086579B"/>
    <w:rsid w:val="00865AFB"/>
    <w:rsid w:val="008674D1"/>
    <w:rsid w:val="008676B4"/>
    <w:rsid w:val="00867A80"/>
    <w:rsid w:val="008703FC"/>
    <w:rsid w:val="00870FBB"/>
    <w:rsid w:val="00871FCC"/>
    <w:rsid w:val="0087446A"/>
    <w:rsid w:val="00875129"/>
    <w:rsid w:val="008751DF"/>
    <w:rsid w:val="00875594"/>
    <w:rsid w:val="00875AD6"/>
    <w:rsid w:val="00876F14"/>
    <w:rsid w:val="008774E0"/>
    <w:rsid w:val="00877509"/>
    <w:rsid w:val="00877586"/>
    <w:rsid w:val="0087763A"/>
    <w:rsid w:val="00880C9C"/>
    <w:rsid w:val="0088188F"/>
    <w:rsid w:val="00881F35"/>
    <w:rsid w:val="00883202"/>
    <w:rsid w:val="0088357C"/>
    <w:rsid w:val="0088428E"/>
    <w:rsid w:val="0088559C"/>
    <w:rsid w:val="00885CB3"/>
    <w:rsid w:val="00886295"/>
    <w:rsid w:val="00886BB1"/>
    <w:rsid w:val="00886ED8"/>
    <w:rsid w:val="00887F9A"/>
    <w:rsid w:val="00892797"/>
    <w:rsid w:val="008930CD"/>
    <w:rsid w:val="00893600"/>
    <w:rsid w:val="00894112"/>
    <w:rsid w:val="00897890"/>
    <w:rsid w:val="008A0C24"/>
    <w:rsid w:val="008A15E8"/>
    <w:rsid w:val="008A2746"/>
    <w:rsid w:val="008A2802"/>
    <w:rsid w:val="008A2D31"/>
    <w:rsid w:val="008A2E6A"/>
    <w:rsid w:val="008A30CA"/>
    <w:rsid w:val="008A36B2"/>
    <w:rsid w:val="008A4103"/>
    <w:rsid w:val="008A5458"/>
    <w:rsid w:val="008A6794"/>
    <w:rsid w:val="008A6C28"/>
    <w:rsid w:val="008A6EF1"/>
    <w:rsid w:val="008B0396"/>
    <w:rsid w:val="008B16A2"/>
    <w:rsid w:val="008B1AB4"/>
    <w:rsid w:val="008B1CB5"/>
    <w:rsid w:val="008B215F"/>
    <w:rsid w:val="008B2EF8"/>
    <w:rsid w:val="008B47BB"/>
    <w:rsid w:val="008B537A"/>
    <w:rsid w:val="008B668B"/>
    <w:rsid w:val="008B7B0B"/>
    <w:rsid w:val="008C11F4"/>
    <w:rsid w:val="008C485E"/>
    <w:rsid w:val="008C4C09"/>
    <w:rsid w:val="008C52F2"/>
    <w:rsid w:val="008C7122"/>
    <w:rsid w:val="008C7242"/>
    <w:rsid w:val="008D0162"/>
    <w:rsid w:val="008D02BE"/>
    <w:rsid w:val="008D0AF4"/>
    <w:rsid w:val="008D197F"/>
    <w:rsid w:val="008D239B"/>
    <w:rsid w:val="008D4F36"/>
    <w:rsid w:val="008D5FF1"/>
    <w:rsid w:val="008D7C78"/>
    <w:rsid w:val="008E0543"/>
    <w:rsid w:val="008E08FA"/>
    <w:rsid w:val="008E245B"/>
    <w:rsid w:val="008E29D4"/>
    <w:rsid w:val="008F2868"/>
    <w:rsid w:val="008F34E0"/>
    <w:rsid w:val="008F3516"/>
    <w:rsid w:val="008F3782"/>
    <w:rsid w:val="008F4EFF"/>
    <w:rsid w:val="008F5D70"/>
    <w:rsid w:val="008F6A47"/>
    <w:rsid w:val="00901B68"/>
    <w:rsid w:val="00901BCA"/>
    <w:rsid w:val="00901DB0"/>
    <w:rsid w:val="00901FBE"/>
    <w:rsid w:val="009026EB"/>
    <w:rsid w:val="00902C35"/>
    <w:rsid w:val="00903F22"/>
    <w:rsid w:val="009056E1"/>
    <w:rsid w:val="00905CEF"/>
    <w:rsid w:val="00905EA2"/>
    <w:rsid w:val="00906BBB"/>
    <w:rsid w:val="009078F6"/>
    <w:rsid w:val="009108C1"/>
    <w:rsid w:val="00911BDF"/>
    <w:rsid w:val="00911E44"/>
    <w:rsid w:val="009122EC"/>
    <w:rsid w:val="00916E2F"/>
    <w:rsid w:val="00916FCE"/>
    <w:rsid w:val="00917145"/>
    <w:rsid w:val="00920131"/>
    <w:rsid w:val="00922511"/>
    <w:rsid w:val="009230A7"/>
    <w:rsid w:val="00924BC4"/>
    <w:rsid w:val="00925F51"/>
    <w:rsid w:val="009260B2"/>
    <w:rsid w:val="009266E8"/>
    <w:rsid w:val="00926CB1"/>
    <w:rsid w:val="0093035F"/>
    <w:rsid w:val="00931E02"/>
    <w:rsid w:val="00931F33"/>
    <w:rsid w:val="00935E8D"/>
    <w:rsid w:val="009362CF"/>
    <w:rsid w:val="00936327"/>
    <w:rsid w:val="00936335"/>
    <w:rsid w:val="00936655"/>
    <w:rsid w:val="00936FC8"/>
    <w:rsid w:val="009373A9"/>
    <w:rsid w:val="00937543"/>
    <w:rsid w:val="00937662"/>
    <w:rsid w:val="00937FB2"/>
    <w:rsid w:val="00940452"/>
    <w:rsid w:val="0094078A"/>
    <w:rsid w:val="00941657"/>
    <w:rsid w:val="0094176C"/>
    <w:rsid w:val="009421F0"/>
    <w:rsid w:val="0094267D"/>
    <w:rsid w:val="00943563"/>
    <w:rsid w:val="00943D27"/>
    <w:rsid w:val="0094407A"/>
    <w:rsid w:val="00944497"/>
    <w:rsid w:val="00944752"/>
    <w:rsid w:val="00944DB9"/>
    <w:rsid w:val="00945A15"/>
    <w:rsid w:val="00945C5C"/>
    <w:rsid w:val="00945D8A"/>
    <w:rsid w:val="00945DE2"/>
    <w:rsid w:val="009461B9"/>
    <w:rsid w:val="009463F6"/>
    <w:rsid w:val="009468D2"/>
    <w:rsid w:val="0094792D"/>
    <w:rsid w:val="00947ED9"/>
    <w:rsid w:val="00950988"/>
    <w:rsid w:val="0095323F"/>
    <w:rsid w:val="009540B0"/>
    <w:rsid w:val="009561D4"/>
    <w:rsid w:val="00956580"/>
    <w:rsid w:val="009566F7"/>
    <w:rsid w:val="00956733"/>
    <w:rsid w:val="009576E6"/>
    <w:rsid w:val="00957BA3"/>
    <w:rsid w:val="00957FE3"/>
    <w:rsid w:val="00960446"/>
    <w:rsid w:val="00960A91"/>
    <w:rsid w:val="00960F5C"/>
    <w:rsid w:val="00962BB5"/>
    <w:rsid w:val="00963F4C"/>
    <w:rsid w:val="00966AF2"/>
    <w:rsid w:val="00966D84"/>
    <w:rsid w:val="00966F58"/>
    <w:rsid w:val="00967888"/>
    <w:rsid w:val="00967AFD"/>
    <w:rsid w:val="0097079A"/>
    <w:rsid w:val="00971759"/>
    <w:rsid w:val="009727FE"/>
    <w:rsid w:val="00972899"/>
    <w:rsid w:val="00972959"/>
    <w:rsid w:val="00973245"/>
    <w:rsid w:val="009737FD"/>
    <w:rsid w:val="00973992"/>
    <w:rsid w:val="00973EE0"/>
    <w:rsid w:val="009750BF"/>
    <w:rsid w:val="00975A48"/>
    <w:rsid w:val="009766EC"/>
    <w:rsid w:val="009777EA"/>
    <w:rsid w:val="0097795D"/>
    <w:rsid w:val="00977B40"/>
    <w:rsid w:val="00980FD5"/>
    <w:rsid w:val="0098224A"/>
    <w:rsid w:val="00984732"/>
    <w:rsid w:val="00985AB4"/>
    <w:rsid w:val="00985C50"/>
    <w:rsid w:val="00985D2C"/>
    <w:rsid w:val="0098760B"/>
    <w:rsid w:val="009879FF"/>
    <w:rsid w:val="0099221D"/>
    <w:rsid w:val="00993628"/>
    <w:rsid w:val="009939C2"/>
    <w:rsid w:val="009946AA"/>
    <w:rsid w:val="00995553"/>
    <w:rsid w:val="00995CEE"/>
    <w:rsid w:val="0099608D"/>
    <w:rsid w:val="00996A63"/>
    <w:rsid w:val="00996DFF"/>
    <w:rsid w:val="00997130"/>
    <w:rsid w:val="00997404"/>
    <w:rsid w:val="00997A50"/>
    <w:rsid w:val="00997D09"/>
    <w:rsid w:val="009A02DA"/>
    <w:rsid w:val="009A0540"/>
    <w:rsid w:val="009A0E6D"/>
    <w:rsid w:val="009A1483"/>
    <w:rsid w:val="009A2C57"/>
    <w:rsid w:val="009A3127"/>
    <w:rsid w:val="009A31F1"/>
    <w:rsid w:val="009A3558"/>
    <w:rsid w:val="009A48BD"/>
    <w:rsid w:val="009A49A9"/>
    <w:rsid w:val="009A50DE"/>
    <w:rsid w:val="009A575F"/>
    <w:rsid w:val="009A63AD"/>
    <w:rsid w:val="009A6C23"/>
    <w:rsid w:val="009B048C"/>
    <w:rsid w:val="009B060D"/>
    <w:rsid w:val="009B0BED"/>
    <w:rsid w:val="009B11CA"/>
    <w:rsid w:val="009B2D91"/>
    <w:rsid w:val="009B2DC7"/>
    <w:rsid w:val="009B334B"/>
    <w:rsid w:val="009B3708"/>
    <w:rsid w:val="009B4930"/>
    <w:rsid w:val="009B504B"/>
    <w:rsid w:val="009B5283"/>
    <w:rsid w:val="009B52E6"/>
    <w:rsid w:val="009B5725"/>
    <w:rsid w:val="009B6C18"/>
    <w:rsid w:val="009B6D42"/>
    <w:rsid w:val="009C1F0A"/>
    <w:rsid w:val="009C24BE"/>
    <w:rsid w:val="009C5354"/>
    <w:rsid w:val="009C59B2"/>
    <w:rsid w:val="009C5C55"/>
    <w:rsid w:val="009D03AD"/>
    <w:rsid w:val="009D041B"/>
    <w:rsid w:val="009D13A4"/>
    <w:rsid w:val="009D2A34"/>
    <w:rsid w:val="009D35BB"/>
    <w:rsid w:val="009D405E"/>
    <w:rsid w:val="009D489C"/>
    <w:rsid w:val="009D4CD6"/>
    <w:rsid w:val="009D5069"/>
    <w:rsid w:val="009D536E"/>
    <w:rsid w:val="009D5783"/>
    <w:rsid w:val="009D6A85"/>
    <w:rsid w:val="009E1663"/>
    <w:rsid w:val="009E1C3E"/>
    <w:rsid w:val="009E3039"/>
    <w:rsid w:val="009E3049"/>
    <w:rsid w:val="009E329F"/>
    <w:rsid w:val="009E63F9"/>
    <w:rsid w:val="009E6970"/>
    <w:rsid w:val="009E6DB0"/>
    <w:rsid w:val="009E6F85"/>
    <w:rsid w:val="009E7AB7"/>
    <w:rsid w:val="009E7E5E"/>
    <w:rsid w:val="009F03BD"/>
    <w:rsid w:val="009F2CBE"/>
    <w:rsid w:val="009F38A8"/>
    <w:rsid w:val="009F3D24"/>
    <w:rsid w:val="009F40AF"/>
    <w:rsid w:val="009F43F9"/>
    <w:rsid w:val="009F44C0"/>
    <w:rsid w:val="009F501D"/>
    <w:rsid w:val="009F6349"/>
    <w:rsid w:val="009F693F"/>
    <w:rsid w:val="009F7963"/>
    <w:rsid w:val="00A00211"/>
    <w:rsid w:val="00A00C78"/>
    <w:rsid w:val="00A00E57"/>
    <w:rsid w:val="00A01EB3"/>
    <w:rsid w:val="00A02144"/>
    <w:rsid w:val="00A02211"/>
    <w:rsid w:val="00A025C8"/>
    <w:rsid w:val="00A0352F"/>
    <w:rsid w:val="00A03CDA"/>
    <w:rsid w:val="00A047D3"/>
    <w:rsid w:val="00A060CA"/>
    <w:rsid w:val="00A0641C"/>
    <w:rsid w:val="00A103C5"/>
    <w:rsid w:val="00A10852"/>
    <w:rsid w:val="00A12792"/>
    <w:rsid w:val="00A127ED"/>
    <w:rsid w:val="00A12AD6"/>
    <w:rsid w:val="00A1307E"/>
    <w:rsid w:val="00A13B43"/>
    <w:rsid w:val="00A141BC"/>
    <w:rsid w:val="00A16FFD"/>
    <w:rsid w:val="00A20286"/>
    <w:rsid w:val="00A206D2"/>
    <w:rsid w:val="00A21B97"/>
    <w:rsid w:val="00A22532"/>
    <w:rsid w:val="00A22721"/>
    <w:rsid w:val="00A2337C"/>
    <w:rsid w:val="00A23638"/>
    <w:rsid w:val="00A2451C"/>
    <w:rsid w:val="00A24882"/>
    <w:rsid w:val="00A24D55"/>
    <w:rsid w:val="00A25F78"/>
    <w:rsid w:val="00A26091"/>
    <w:rsid w:val="00A269AA"/>
    <w:rsid w:val="00A269B2"/>
    <w:rsid w:val="00A26C4B"/>
    <w:rsid w:val="00A270A7"/>
    <w:rsid w:val="00A27399"/>
    <w:rsid w:val="00A275DD"/>
    <w:rsid w:val="00A276A5"/>
    <w:rsid w:val="00A27C10"/>
    <w:rsid w:val="00A30AD0"/>
    <w:rsid w:val="00A30B4D"/>
    <w:rsid w:val="00A31866"/>
    <w:rsid w:val="00A322A6"/>
    <w:rsid w:val="00A32361"/>
    <w:rsid w:val="00A3265E"/>
    <w:rsid w:val="00A33410"/>
    <w:rsid w:val="00A33EDF"/>
    <w:rsid w:val="00A37522"/>
    <w:rsid w:val="00A375EC"/>
    <w:rsid w:val="00A40271"/>
    <w:rsid w:val="00A40422"/>
    <w:rsid w:val="00A4124D"/>
    <w:rsid w:val="00A42E34"/>
    <w:rsid w:val="00A44375"/>
    <w:rsid w:val="00A45901"/>
    <w:rsid w:val="00A45CE9"/>
    <w:rsid w:val="00A474F4"/>
    <w:rsid w:val="00A478F6"/>
    <w:rsid w:val="00A509F7"/>
    <w:rsid w:val="00A50BDE"/>
    <w:rsid w:val="00A526C7"/>
    <w:rsid w:val="00A52ACA"/>
    <w:rsid w:val="00A540B7"/>
    <w:rsid w:val="00A54EBF"/>
    <w:rsid w:val="00A55DE0"/>
    <w:rsid w:val="00A60B10"/>
    <w:rsid w:val="00A6426E"/>
    <w:rsid w:val="00A6592C"/>
    <w:rsid w:val="00A70898"/>
    <w:rsid w:val="00A71F50"/>
    <w:rsid w:val="00A72123"/>
    <w:rsid w:val="00A721A7"/>
    <w:rsid w:val="00A72473"/>
    <w:rsid w:val="00A72700"/>
    <w:rsid w:val="00A73406"/>
    <w:rsid w:val="00A74900"/>
    <w:rsid w:val="00A76AF0"/>
    <w:rsid w:val="00A77F6D"/>
    <w:rsid w:val="00A8038D"/>
    <w:rsid w:val="00A80670"/>
    <w:rsid w:val="00A84AA0"/>
    <w:rsid w:val="00A86DC1"/>
    <w:rsid w:val="00A90223"/>
    <w:rsid w:val="00A92CB8"/>
    <w:rsid w:val="00A935B1"/>
    <w:rsid w:val="00A94134"/>
    <w:rsid w:val="00A9486E"/>
    <w:rsid w:val="00A95A19"/>
    <w:rsid w:val="00A96D19"/>
    <w:rsid w:val="00A972C4"/>
    <w:rsid w:val="00AA013B"/>
    <w:rsid w:val="00AA0699"/>
    <w:rsid w:val="00AA08C7"/>
    <w:rsid w:val="00AA1246"/>
    <w:rsid w:val="00AA25E9"/>
    <w:rsid w:val="00AA38FF"/>
    <w:rsid w:val="00AA6878"/>
    <w:rsid w:val="00AA69AE"/>
    <w:rsid w:val="00AA6BAC"/>
    <w:rsid w:val="00AA74A9"/>
    <w:rsid w:val="00AB0E0C"/>
    <w:rsid w:val="00AB1A62"/>
    <w:rsid w:val="00AB1C75"/>
    <w:rsid w:val="00AB4667"/>
    <w:rsid w:val="00AB48E1"/>
    <w:rsid w:val="00AB495D"/>
    <w:rsid w:val="00AB586E"/>
    <w:rsid w:val="00AB6245"/>
    <w:rsid w:val="00AB6914"/>
    <w:rsid w:val="00AB6933"/>
    <w:rsid w:val="00AB6E68"/>
    <w:rsid w:val="00AB7834"/>
    <w:rsid w:val="00AC009D"/>
    <w:rsid w:val="00AC0527"/>
    <w:rsid w:val="00AC19F2"/>
    <w:rsid w:val="00AC2209"/>
    <w:rsid w:val="00AC4870"/>
    <w:rsid w:val="00AC4DC3"/>
    <w:rsid w:val="00AC5AA4"/>
    <w:rsid w:val="00AC799A"/>
    <w:rsid w:val="00AC7C8A"/>
    <w:rsid w:val="00AD0D2E"/>
    <w:rsid w:val="00AD270C"/>
    <w:rsid w:val="00AD2BE6"/>
    <w:rsid w:val="00AD319A"/>
    <w:rsid w:val="00AD323D"/>
    <w:rsid w:val="00AD3408"/>
    <w:rsid w:val="00AD4477"/>
    <w:rsid w:val="00AD4F6D"/>
    <w:rsid w:val="00AD6983"/>
    <w:rsid w:val="00AD6DC3"/>
    <w:rsid w:val="00AD6F70"/>
    <w:rsid w:val="00AE0C9E"/>
    <w:rsid w:val="00AE0D1A"/>
    <w:rsid w:val="00AE1780"/>
    <w:rsid w:val="00AE2215"/>
    <w:rsid w:val="00AE237C"/>
    <w:rsid w:val="00AE2E20"/>
    <w:rsid w:val="00AE3D47"/>
    <w:rsid w:val="00AF1227"/>
    <w:rsid w:val="00AF1592"/>
    <w:rsid w:val="00AF1966"/>
    <w:rsid w:val="00AF2885"/>
    <w:rsid w:val="00AF2DE5"/>
    <w:rsid w:val="00AF5EAC"/>
    <w:rsid w:val="00AF6226"/>
    <w:rsid w:val="00AF70BE"/>
    <w:rsid w:val="00AF74FA"/>
    <w:rsid w:val="00AF78AB"/>
    <w:rsid w:val="00AF7D05"/>
    <w:rsid w:val="00B00298"/>
    <w:rsid w:val="00B012BB"/>
    <w:rsid w:val="00B0172B"/>
    <w:rsid w:val="00B01CB3"/>
    <w:rsid w:val="00B026C4"/>
    <w:rsid w:val="00B026E0"/>
    <w:rsid w:val="00B057A0"/>
    <w:rsid w:val="00B065CF"/>
    <w:rsid w:val="00B07DF1"/>
    <w:rsid w:val="00B1299F"/>
    <w:rsid w:val="00B1500D"/>
    <w:rsid w:val="00B172E4"/>
    <w:rsid w:val="00B17351"/>
    <w:rsid w:val="00B2011A"/>
    <w:rsid w:val="00B2022B"/>
    <w:rsid w:val="00B2147D"/>
    <w:rsid w:val="00B22EF9"/>
    <w:rsid w:val="00B24A4E"/>
    <w:rsid w:val="00B24FDA"/>
    <w:rsid w:val="00B25DD4"/>
    <w:rsid w:val="00B26418"/>
    <w:rsid w:val="00B303A8"/>
    <w:rsid w:val="00B31E19"/>
    <w:rsid w:val="00B3279E"/>
    <w:rsid w:val="00B3298C"/>
    <w:rsid w:val="00B32EE2"/>
    <w:rsid w:val="00B33006"/>
    <w:rsid w:val="00B34B8F"/>
    <w:rsid w:val="00B3594D"/>
    <w:rsid w:val="00B36016"/>
    <w:rsid w:val="00B401DC"/>
    <w:rsid w:val="00B41A79"/>
    <w:rsid w:val="00B44886"/>
    <w:rsid w:val="00B46E92"/>
    <w:rsid w:val="00B475E0"/>
    <w:rsid w:val="00B47653"/>
    <w:rsid w:val="00B47EAD"/>
    <w:rsid w:val="00B500D1"/>
    <w:rsid w:val="00B501D0"/>
    <w:rsid w:val="00B5050A"/>
    <w:rsid w:val="00B50BCC"/>
    <w:rsid w:val="00B51158"/>
    <w:rsid w:val="00B51971"/>
    <w:rsid w:val="00B523CB"/>
    <w:rsid w:val="00B53BA2"/>
    <w:rsid w:val="00B54BA1"/>
    <w:rsid w:val="00B55940"/>
    <w:rsid w:val="00B55D1A"/>
    <w:rsid w:val="00B5637B"/>
    <w:rsid w:val="00B5771F"/>
    <w:rsid w:val="00B57BAC"/>
    <w:rsid w:val="00B607D6"/>
    <w:rsid w:val="00B60CE0"/>
    <w:rsid w:val="00B60FE1"/>
    <w:rsid w:val="00B621CB"/>
    <w:rsid w:val="00B62C02"/>
    <w:rsid w:val="00B632CC"/>
    <w:rsid w:val="00B646D5"/>
    <w:rsid w:val="00B6482C"/>
    <w:rsid w:val="00B6493F"/>
    <w:rsid w:val="00B663E4"/>
    <w:rsid w:val="00B6696E"/>
    <w:rsid w:val="00B67A7F"/>
    <w:rsid w:val="00B67FF7"/>
    <w:rsid w:val="00B70344"/>
    <w:rsid w:val="00B7040C"/>
    <w:rsid w:val="00B70AB4"/>
    <w:rsid w:val="00B70D5D"/>
    <w:rsid w:val="00B71B90"/>
    <w:rsid w:val="00B72448"/>
    <w:rsid w:val="00B74B73"/>
    <w:rsid w:val="00B75E6C"/>
    <w:rsid w:val="00B777B9"/>
    <w:rsid w:val="00B83B9E"/>
    <w:rsid w:val="00B85A0C"/>
    <w:rsid w:val="00B861AC"/>
    <w:rsid w:val="00B86B32"/>
    <w:rsid w:val="00B878F9"/>
    <w:rsid w:val="00B8795F"/>
    <w:rsid w:val="00B8796C"/>
    <w:rsid w:val="00B87E57"/>
    <w:rsid w:val="00B90D83"/>
    <w:rsid w:val="00B916BB"/>
    <w:rsid w:val="00B92425"/>
    <w:rsid w:val="00B9284E"/>
    <w:rsid w:val="00B92BD5"/>
    <w:rsid w:val="00B93449"/>
    <w:rsid w:val="00B941C2"/>
    <w:rsid w:val="00B94C65"/>
    <w:rsid w:val="00B95A37"/>
    <w:rsid w:val="00B96700"/>
    <w:rsid w:val="00B96C96"/>
    <w:rsid w:val="00B9791E"/>
    <w:rsid w:val="00B97B4E"/>
    <w:rsid w:val="00BA2A6A"/>
    <w:rsid w:val="00BA2C27"/>
    <w:rsid w:val="00BA2D4E"/>
    <w:rsid w:val="00BA314E"/>
    <w:rsid w:val="00BA37A3"/>
    <w:rsid w:val="00BA3EF8"/>
    <w:rsid w:val="00BA3F9D"/>
    <w:rsid w:val="00BA7B99"/>
    <w:rsid w:val="00BA7C2E"/>
    <w:rsid w:val="00BB0710"/>
    <w:rsid w:val="00BB0CA6"/>
    <w:rsid w:val="00BB2B75"/>
    <w:rsid w:val="00BB3A03"/>
    <w:rsid w:val="00BB42F4"/>
    <w:rsid w:val="00BB4A6C"/>
    <w:rsid w:val="00BB4DE1"/>
    <w:rsid w:val="00BB61E6"/>
    <w:rsid w:val="00BB6BC7"/>
    <w:rsid w:val="00BB7310"/>
    <w:rsid w:val="00BC1048"/>
    <w:rsid w:val="00BC171F"/>
    <w:rsid w:val="00BC1859"/>
    <w:rsid w:val="00BC1BF8"/>
    <w:rsid w:val="00BC1C81"/>
    <w:rsid w:val="00BC3B3F"/>
    <w:rsid w:val="00BC4E61"/>
    <w:rsid w:val="00BC5138"/>
    <w:rsid w:val="00BC6176"/>
    <w:rsid w:val="00BC6417"/>
    <w:rsid w:val="00BC720D"/>
    <w:rsid w:val="00BC751F"/>
    <w:rsid w:val="00BD037E"/>
    <w:rsid w:val="00BD0BF1"/>
    <w:rsid w:val="00BD28CC"/>
    <w:rsid w:val="00BD4B09"/>
    <w:rsid w:val="00BD777E"/>
    <w:rsid w:val="00BE004E"/>
    <w:rsid w:val="00BE0DF8"/>
    <w:rsid w:val="00BE1B25"/>
    <w:rsid w:val="00BE4D2A"/>
    <w:rsid w:val="00BE737D"/>
    <w:rsid w:val="00BE798D"/>
    <w:rsid w:val="00BF1575"/>
    <w:rsid w:val="00BF1EFD"/>
    <w:rsid w:val="00BF2D65"/>
    <w:rsid w:val="00BF5377"/>
    <w:rsid w:val="00BF5CA1"/>
    <w:rsid w:val="00BF7BA3"/>
    <w:rsid w:val="00BF7D76"/>
    <w:rsid w:val="00C001C4"/>
    <w:rsid w:val="00C0087E"/>
    <w:rsid w:val="00C01817"/>
    <w:rsid w:val="00C02F59"/>
    <w:rsid w:val="00C03645"/>
    <w:rsid w:val="00C0660B"/>
    <w:rsid w:val="00C06978"/>
    <w:rsid w:val="00C06D5D"/>
    <w:rsid w:val="00C06E51"/>
    <w:rsid w:val="00C07CBA"/>
    <w:rsid w:val="00C10A10"/>
    <w:rsid w:val="00C117D6"/>
    <w:rsid w:val="00C11A20"/>
    <w:rsid w:val="00C1234F"/>
    <w:rsid w:val="00C12BD3"/>
    <w:rsid w:val="00C12E54"/>
    <w:rsid w:val="00C1539B"/>
    <w:rsid w:val="00C15590"/>
    <w:rsid w:val="00C1579A"/>
    <w:rsid w:val="00C15C09"/>
    <w:rsid w:val="00C162D4"/>
    <w:rsid w:val="00C16831"/>
    <w:rsid w:val="00C16C53"/>
    <w:rsid w:val="00C17280"/>
    <w:rsid w:val="00C24DAD"/>
    <w:rsid w:val="00C2519A"/>
    <w:rsid w:val="00C278B1"/>
    <w:rsid w:val="00C30E8D"/>
    <w:rsid w:val="00C31185"/>
    <w:rsid w:val="00C316CD"/>
    <w:rsid w:val="00C31A29"/>
    <w:rsid w:val="00C324B7"/>
    <w:rsid w:val="00C32E02"/>
    <w:rsid w:val="00C338EA"/>
    <w:rsid w:val="00C34AF3"/>
    <w:rsid w:val="00C35819"/>
    <w:rsid w:val="00C3585E"/>
    <w:rsid w:val="00C35880"/>
    <w:rsid w:val="00C36842"/>
    <w:rsid w:val="00C36DF8"/>
    <w:rsid w:val="00C36FAD"/>
    <w:rsid w:val="00C377A3"/>
    <w:rsid w:val="00C37F38"/>
    <w:rsid w:val="00C400E6"/>
    <w:rsid w:val="00C405BF"/>
    <w:rsid w:val="00C40AD8"/>
    <w:rsid w:val="00C40DD7"/>
    <w:rsid w:val="00C40E3C"/>
    <w:rsid w:val="00C411E6"/>
    <w:rsid w:val="00C417E2"/>
    <w:rsid w:val="00C423E4"/>
    <w:rsid w:val="00C436FD"/>
    <w:rsid w:val="00C43EA2"/>
    <w:rsid w:val="00C448A8"/>
    <w:rsid w:val="00C44920"/>
    <w:rsid w:val="00C458A6"/>
    <w:rsid w:val="00C45E08"/>
    <w:rsid w:val="00C46407"/>
    <w:rsid w:val="00C476F1"/>
    <w:rsid w:val="00C50AA8"/>
    <w:rsid w:val="00C51624"/>
    <w:rsid w:val="00C51926"/>
    <w:rsid w:val="00C52EA1"/>
    <w:rsid w:val="00C55468"/>
    <w:rsid w:val="00C565FA"/>
    <w:rsid w:val="00C5731F"/>
    <w:rsid w:val="00C5761D"/>
    <w:rsid w:val="00C60254"/>
    <w:rsid w:val="00C60BC5"/>
    <w:rsid w:val="00C611B7"/>
    <w:rsid w:val="00C612BF"/>
    <w:rsid w:val="00C63137"/>
    <w:rsid w:val="00C6398A"/>
    <w:rsid w:val="00C63A25"/>
    <w:rsid w:val="00C63E2F"/>
    <w:rsid w:val="00C64026"/>
    <w:rsid w:val="00C64408"/>
    <w:rsid w:val="00C66E1D"/>
    <w:rsid w:val="00C671D5"/>
    <w:rsid w:val="00C7178B"/>
    <w:rsid w:val="00C72644"/>
    <w:rsid w:val="00C72C93"/>
    <w:rsid w:val="00C744DE"/>
    <w:rsid w:val="00C756DF"/>
    <w:rsid w:val="00C7687B"/>
    <w:rsid w:val="00C76908"/>
    <w:rsid w:val="00C76A6E"/>
    <w:rsid w:val="00C76DF2"/>
    <w:rsid w:val="00C776EC"/>
    <w:rsid w:val="00C77FD3"/>
    <w:rsid w:val="00C802A0"/>
    <w:rsid w:val="00C80A0C"/>
    <w:rsid w:val="00C81813"/>
    <w:rsid w:val="00C82B1B"/>
    <w:rsid w:val="00C84175"/>
    <w:rsid w:val="00C869C9"/>
    <w:rsid w:val="00C87542"/>
    <w:rsid w:val="00C9061F"/>
    <w:rsid w:val="00C906F3"/>
    <w:rsid w:val="00C90901"/>
    <w:rsid w:val="00C90AF1"/>
    <w:rsid w:val="00C92307"/>
    <w:rsid w:val="00C92590"/>
    <w:rsid w:val="00C92790"/>
    <w:rsid w:val="00C93283"/>
    <w:rsid w:val="00C94195"/>
    <w:rsid w:val="00C942A6"/>
    <w:rsid w:val="00C9443F"/>
    <w:rsid w:val="00C9483F"/>
    <w:rsid w:val="00C9581E"/>
    <w:rsid w:val="00C95B54"/>
    <w:rsid w:val="00C97356"/>
    <w:rsid w:val="00C97C74"/>
    <w:rsid w:val="00C97E44"/>
    <w:rsid w:val="00CA145E"/>
    <w:rsid w:val="00CA16FF"/>
    <w:rsid w:val="00CA17AE"/>
    <w:rsid w:val="00CA3EAA"/>
    <w:rsid w:val="00CA3F52"/>
    <w:rsid w:val="00CA59FE"/>
    <w:rsid w:val="00CA5F30"/>
    <w:rsid w:val="00CA7D19"/>
    <w:rsid w:val="00CA7D5C"/>
    <w:rsid w:val="00CB0B2E"/>
    <w:rsid w:val="00CB106D"/>
    <w:rsid w:val="00CB11EA"/>
    <w:rsid w:val="00CB35B6"/>
    <w:rsid w:val="00CB4CA0"/>
    <w:rsid w:val="00CB4DB7"/>
    <w:rsid w:val="00CB5CB1"/>
    <w:rsid w:val="00CB5E6C"/>
    <w:rsid w:val="00CB6EED"/>
    <w:rsid w:val="00CC1895"/>
    <w:rsid w:val="00CC23A5"/>
    <w:rsid w:val="00CC26C3"/>
    <w:rsid w:val="00CC36E7"/>
    <w:rsid w:val="00CC43F8"/>
    <w:rsid w:val="00CC4DD9"/>
    <w:rsid w:val="00CC65BE"/>
    <w:rsid w:val="00CC6E67"/>
    <w:rsid w:val="00CC6F89"/>
    <w:rsid w:val="00CC70C0"/>
    <w:rsid w:val="00CD0EF4"/>
    <w:rsid w:val="00CD3043"/>
    <w:rsid w:val="00CD4315"/>
    <w:rsid w:val="00CD47A8"/>
    <w:rsid w:val="00CD51A8"/>
    <w:rsid w:val="00CD667F"/>
    <w:rsid w:val="00CD6FB8"/>
    <w:rsid w:val="00CE036D"/>
    <w:rsid w:val="00CE074B"/>
    <w:rsid w:val="00CE3ADB"/>
    <w:rsid w:val="00CE4990"/>
    <w:rsid w:val="00CE567C"/>
    <w:rsid w:val="00CE59AA"/>
    <w:rsid w:val="00CE5AAB"/>
    <w:rsid w:val="00CE5AC1"/>
    <w:rsid w:val="00CE6BD4"/>
    <w:rsid w:val="00CE774A"/>
    <w:rsid w:val="00CF0D6B"/>
    <w:rsid w:val="00CF0F6D"/>
    <w:rsid w:val="00CF1E78"/>
    <w:rsid w:val="00CF1E7F"/>
    <w:rsid w:val="00CF3C54"/>
    <w:rsid w:val="00CF4C9F"/>
    <w:rsid w:val="00CF4E07"/>
    <w:rsid w:val="00CF5F3B"/>
    <w:rsid w:val="00CF73BC"/>
    <w:rsid w:val="00D003ED"/>
    <w:rsid w:val="00D00896"/>
    <w:rsid w:val="00D00C88"/>
    <w:rsid w:val="00D017BE"/>
    <w:rsid w:val="00D03F10"/>
    <w:rsid w:val="00D042A9"/>
    <w:rsid w:val="00D04346"/>
    <w:rsid w:val="00D043D0"/>
    <w:rsid w:val="00D1043F"/>
    <w:rsid w:val="00D109B3"/>
    <w:rsid w:val="00D11799"/>
    <w:rsid w:val="00D12757"/>
    <w:rsid w:val="00D14921"/>
    <w:rsid w:val="00D16130"/>
    <w:rsid w:val="00D19AE3"/>
    <w:rsid w:val="00D20114"/>
    <w:rsid w:val="00D21522"/>
    <w:rsid w:val="00D226A6"/>
    <w:rsid w:val="00D231C8"/>
    <w:rsid w:val="00D24A10"/>
    <w:rsid w:val="00D256D8"/>
    <w:rsid w:val="00D25753"/>
    <w:rsid w:val="00D2707E"/>
    <w:rsid w:val="00D3053D"/>
    <w:rsid w:val="00D31CA5"/>
    <w:rsid w:val="00D31CF1"/>
    <w:rsid w:val="00D32E4C"/>
    <w:rsid w:val="00D347B3"/>
    <w:rsid w:val="00D35512"/>
    <w:rsid w:val="00D357CA"/>
    <w:rsid w:val="00D35ABB"/>
    <w:rsid w:val="00D36E4E"/>
    <w:rsid w:val="00D40443"/>
    <w:rsid w:val="00D41242"/>
    <w:rsid w:val="00D4142E"/>
    <w:rsid w:val="00D41DD8"/>
    <w:rsid w:val="00D42D69"/>
    <w:rsid w:val="00D42ECB"/>
    <w:rsid w:val="00D44DC3"/>
    <w:rsid w:val="00D45DC7"/>
    <w:rsid w:val="00D46BDC"/>
    <w:rsid w:val="00D47AAF"/>
    <w:rsid w:val="00D50284"/>
    <w:rsid w:val="00D56C5C"/>
    <w:rsid w:val="00D57BA9"/>
    <w:rsid w:val="00D57E32"/>
    <w:rsid w:val="00D606EE"/>
    <w:rsid w:val="00D60BCD"/>
    <w:rsid w:val="00D629B8"/>
    <w:rsid w:val="00D62A34"/>
    <w:rsid w:val="00D64407"/>
    <w:rsid w:val="00D646E0"/>
    <w:rsid w:val="00D6489D"/>
    <w:rsid w:val="00D649BA"/>
    <w:rsid w:val="00D64FFE"/>
    <w:rsid w:val="00D67AC0"/>
    <w:rsid w:val="00D67D6A"/>
    <w:rsid w:val="00D7029D"/>
    <w:rsid w:val="00D706D9"/>
    <w:rsid w:val="00D71995"/>
    <w:rsid w:val="00D72687"/>
    <w:rsid w:val="00D732D5"/>
    <w:rsid w:val="00D737E2"/>
    <w:rsid w:val="00D744F9"/>
    <w:rsid w:val="00D769BE"/>
    <w:rsid w:val="00D76FEB"/>
    <w:rsid w:val="00D77A1C"/>
    <w:rsid w:val="00D813C1"/>
    <w:rsid w:val="00D81697"/>
    <w:rsid w:val="00D822C0"/>
    <w:rsid w:val="00D82544"/>
    <w:rsid w:val="00D8289D"/>
    <w:rsid w:val="00D83959"/>
    <w:rsid w:val="00D847C0"/>
    <w:rsid w:val="00D85F87"/>
    <w:rsid w:val="00D8644C"/>
    <w:rsid w:val="00D865E6"/>
    <w:rsid w:val="00D869F3"/>
    <w:rsid w:val="00D86B4C"/>
    <w:rsid w:val="00D9035B"/>
    <w:rsid w:val="00D90BCE"/>
    <w:rsid w:val="00D90C19"/>
    <w:rsid w:val="00D91404"/>
    <w:rsid w:val="00D91460"/>
    <w:rsid w:val="00D9186E"/>
    <w:rsid w:val="00D933FB"/>
    <w:rsid w:val="00D94BDC"/>
    <w:rsid w:val="00D94D41"/>
    <w:rsid w:val="00D954C6"/>
    <w:rsid w:val="00D95E77"/>
    <w:rsid w:val="00D96D4D"/>
    <w:rsid w:val="00D970B6"/>
    <w:rsid w:val="00D970C4"/>
    <w:rsid w:val="00D97160"/>
    <w:rsid w:val="00D97D3F"/>
    <w:rsid w:val="00DA0436"/>
    <w:rsid w:val="00DA1ED6"/>
    <w:rsid w:val="00DA2211"/>
    <w:rsid w:val="00DA23CF"/>
    <w:rsid w:val="00DA2A08"/>
    <w:rsid w:val="00DA323D"/>
    <w:rsid w:val="00DA3ADB"/>
    <w:rsid w:val="00DA3FF0"/>
    <w:rsid w:val="00DA5717"/>
    <w:rsid w:val="00DA57BB"/>
    <w:rsid w:val="00DA6B5B"/>
    <w:rsid w:val="00DA6D8C"/>
    <w:rsid w:val="00DB1D32"/>
    <w:rsid w:val="00DB1F73"/>
    <w:rsid w:val="00DB2ACA"/>
    <w:rsid w:val="00DB5DB0"/>
    <w:rsid w:val="00DB6511"/>
    <w:rsid w:val="00DB67EC"/>
    <w:rsid w:val="00DC1044"/>
    <w:rsid w:val="00DC10DE"/>
    <w:rsid w:val="00DC3B98"/>
    <w:rsid w:val="00DC599B"/>
    <w:rsid w:val="00DC6733"/>
    <w:rsid w:val="00DD08D1"/>
    <w:rsid w:val="00DD0F75"/>
    <w:rsid w:val="00DD0FDB"/>
    <w:rsid w:val="00DD3FC5"/>
    <w:rsid w:val="00DD4A71"/>
    <w:rsid w:val="00DD5373"/>
    <w:rsid w:val="00DD553D"/>
    <w:rsid w:val="00DD7838"/>
    <w:rsid w:val="00DD78D4"/>
    <w:rsid w:val="00DE1244"/>
    <w:rsid w:val="00DE2337"/>
    <w:rsid w:val="00DE2F37"/>
    <w:rsid w:val="00DE3523"/>
    <w:rsid w:val="00DE3560"/>
    <w:rsid w:val="00DE39BA"/>
    <w:rsid w:val="00DE3C55"/>
    <w:rsid w:val="00DE47D2"/>
    <w:rsid w:val="00DE52FF"/>
    <w:rsid w:val="00DE5BA6"/>
    <w:rsid w:val="00DE5DBF"/>
    <w:rsid w:val="00DF0585"/>
    <w:rsid w:val="00DF0A73"/>
    <w:rsid w:val="00DF0DA4"/>
    <w:rsid w:val="00DF14B5"/>
    <w:rsid w:val="00DF150A"/>
    <w:rsid w:val="00DF158E"/>
    <w:rsid w:val="00DF2E5C"/>
    <w:rsid w:val="00DF32C4"/>
    <w:rsid w:val="00DF3A5A"/>
    <w:rsid w:val="00DF5019"/>
    <w:rsid w:val="00DF6E08"/>
    <w:rsid w:val="00DF6E2C"/>
    <w:rsid w:val="00E032FA"/>
    <w:rsid w:val="00E03478"/>
    <w:rsid w:val="00E04EED"/>
    <w:rsid w:val="00E05408"/>
    <w:rsid w:val="00E058DD"/>
    <w:rsid w:val="00E060B4"/>
    <w:rsid w:val="00E0621F"/>
    <w:rsid w:val="00E06592"/>
    <w:rsid w:val="00E0680A"/>
    <w:rsid w:val="00E07F27"/>
    <w:rsid w:val="00E1008F"/>
    <w:rsid w:val="00E111C9"/>
    <w:rsid w:val="00E13923"/>
    <w:rsid w:val="00E13EC1"/>
    <w:rsid w:val="00E14036"/>
    <w:rsid w:val="00E14251"/>
    <w:rsid w:val="00E15B89"/>
    <w:rsid w:val="00E15ECD"/>
    <w:rsid w:val="00E16055"/>
    <w:rsid w:val="00E20704"/>
    <w:rsid w:val="00E20802"/>
    <w:rsid w:val="00E22B56"/>
    <w:rsid w:val="00E23619"/>
    <w:rsid w:val="00E237C3"/>
    <w:rsid w:val="00E2397E"/>
    <w:rsid w:val="00E25C89"/>
    <w:rsid w:val="00E25F41"/>
    <w:rsid w:val="00E27344"/>
    <w:rsid w:val="00E30BF6"/>
    <w:rsid w:val="00E314BA"/>
    <w:rsid w:val="00E3159F"/>
    <w:rsid w:val="00E32A3A"/>
    <w:rsid w:val="00E33128"/>
    <w:rsid w:val="00E33AA2"/>
    <w:rsid w:val="00E351D7"/>
    <w:rsid w:val="00E357F6"/>
    <w:rsid w:val="00E35E6C"/>
    <w:rsid w:val="00E36091"/>
    <w:rsid w:val="00E36CFD"/>
    <w:rsid w:val="00E40EE9"/>
    <w:rsid w:val="00E41301"/>
    <w:rsid w:val="00E41CE8"/>
    <w:rsid w:val="00E4205E"/>
    <w:rsid w:val="00E4245E"/>
    <w:rsid w:val="00E42A97"/>
    <w:rsid w:val="00E4300C"/>
    <w:rsid w:val="00E432B5"/>
    <w:rsid w:val="00E4338B"/>
    <w:rsid w:val="00E43D53"/>
    <w:rsid w:val="00E44C1A"/>
    <w:rsid w:val="00E46BA9"/>
    <w:rsid w:val="00E5031A"/>
    <w:rsid w:val="00E50F72"/>
    <w:rsid w:val="00E520BA"/>
    <w:rsid w:val="00E52E5A"/>
    <w:rsid w:val="00E5471D"/>
    <w:rsid w:val="00E61DF5"/>
    <w:rsid w:val="00E63054"/>
    <w:rsid w:val="00E6323C"/>
    <w:rsid w:val="00E63904"/>
    <w:rsid w:val="00E63ACC"/>
    <w:rsid w:val="00E63DBB"/>
    <w:rsid w:val="00E646B1"/>
    <w:rsid w:val="00E649EE"/>
    <w:rsid w:val="00E65EBA"/>
    <w:rsid w:val="00E67498"/>
    <w:rsid w:val="00E70DA3"/>
    <w:rsid w:val="00E718FD"/>
    <w:rsid w:val="00E71A3B"/>
    <w:rsid w:val="00E7297E"/>
    <w:rsid w:val="00E73444"/>
    <w:rsid w:val="00E735B4"/>
    <w:rsid w:val="00E73FFB"/>
    <w:rsid w:val="00E740F6"/>
    <w:rsid w:val="00E747EB"/>
    <w:rsid w:val="00E74826"/>
    <w:rsid w:val="00E74DE5"/>
    <w:rsid w:val="00E74F01"/>
    <w:rsid w:val="00E75384"/>
    <w:rsid w:val="00E75679"/>
    <w:rsid w:val="00E75791"/>
    <w:rsid w:val="00E77FFA"/>
    <w:rsid w:val="00E805E0"/>
    <w:rsid w:val="00E82302"/>
    <w:rsid w:val="00E83BEE"/>
    <w:rsid w:val="00E85054"/>
    <w:rsid w:val="00E863E7"/>
    <w:rsid w:val="00E86C69"/>
    <w:rsid w:val="00E91482"/>
    <w:rsid w:val="00E9277E"/>
    <w:rsid w:val="00E93BAB"/>
    <w:rsid w:val="00E945F8"/>
    <w:rsid w:val="00E9466F"/>
    <w:rsid w:val="00E94D5B"/>
    <w:rsid w:val="00E958E5"/>
    <w:rsid w:val="00E95DCA"/>
    <w:rsid w:val="00E95DF2"/>
    <w:rsid w:val="00E97518"/>
    <w:rsid w:val="00E978B0"/>
    <w:rsid w:val="00EA062B"/>
    <w:rsid w:val="00EA0F05"/>
    <w:rsid w:val="00EA2CA6"/>
    <w:rsid w:val="00EA3D00"/>
    <w:rsid w:val="00EA615E"/>
    <w:rsid w:val="00EB005D"/>
    <w:rsid w:val="00EB0127"/>
    <w:rsid w:val="00EB0309"/>
    <w:rsid w:val="00EB0830"/>
    <w:rsid w:val="00EB488B"/>
    <w:rsid w:val="00EB4A2B"/>
    <w:rsid w:val="00EB5776"/>
    <w:rsid w:val="00EB6301"/>
    <w:rsid w:val="00EB670C"/>
    <w:rsid w:val="00EB6BF7"/>
    <w:rsid w:val="00EB7450"/>
    <w:rsid w:val="00EC0429"/>
    <w:rsid w:val="00EC08A7"/>
    <w:rsid w:val="00EC1759"/>
    <w:rsid w:val="00EC17D7"/>
    <w:rsid w:val="00EC1F67"/>
    <w:rsid w:val="00EC2F65"/>
    <w:rsid w:val="00EC4B51"/>
    <w:rsid w:val="00EC573E"/>
    <w:rsid w:val="00EC6E24"/>
    <w:rsid w:val="00EC6E9D"/>
    <w:rsid w:val="00EC7239"/>
    <w:rsid w:val="00ED03ED"/>
    <w:rsid w:val="00ED0832"/>
    <w:rsid w:val="00ED09D1"/>
    <w:rsid w:val="00ED19E6"/>
    <w:rsid w:val="00ED1DBB"/>
    <w:rsid w:val="00ED1F1C"/>
    <w:rsid w:val="00ED2CA6"/>
    <w:rsid w:val="00ED32D7"/>
    <w:rsid w:val="00ED4094"/>
    <w:rsid w:val="00ED4700"/>
    <w:rsid w:val="00ED4807"/>
    <w:rsid w:val="00ED5AF5"/>
    <w:rsid w:val="00ED6A9A"/>
    <w:rsid w:val="00ED77E3"/>
    <w:rsid w:val="00EE20EC"/>
    <w:rsid w:val="00EE221D"/>
    <w:rsid w:val="00EE343D"/>
    <w:rsid w:val="00EE48F5"/>
    <w:rsid w:val="00EE4FAB"/>
    <w:rsid w:val="00EE514A"/>
    <w:rsid w:val="00EE551C"/>
    <w:rsid w:val="00EE5F5E"/>
    <w:rsid w:val="00EE6CD7"/>
    <w:rsid w:val="00EE7C66"/>
    <w:rsid w:val="00EE7E5F"/>
    <w:rsid w:val="00EF1117"/>
    <w:rsid w:val="00EF1401"/>
    <w:rsid w:val="00EF170B"/>
    <w:rsid w:val="00EF3B80"/>
    <w:rsid w:val="00EF3E95"/>
    <w:rsid w:val="00EF4248"/>
    <w:rsid w:val="00EF4769"/>
    <w:rsid w:val="00EF538D"/>
    <w:rsid w:val="00EF567F"/>
    <w:rsid w:val="00EF72E4"/>
    <w:rsid w:val="00EF7902"/>
    <w:rsid w:val="00F006A3"/>
    <w:rsid w:val="00F0091B"/>
    <w:rsid w:val="00F009C7"/>
    <w:rsid w:val="00F00AD6"/>
    <w:rsid w:val="00F01C18"/>
    <w:rsid w:val="00F024C0"/>
    <w:rsid w:val="00F03570"/>
    <w:rsid w:val="00F04FC3"/>
    <w:rsid w:val="00F06573"/>
    <w:rsid w:val="00F06794"/>
    <w:rsid w:val="00F07111"/>
    <w:rsid w:val="00F074D9"/>
    <w:rsid w:val="00F115B1"/>
    <w:rsid w:val="00F11D02"/>
    <w:rsid w:val="00F12D23"/>
    <w:rsid w:val="00F12EF3"/>
    <w:rsid w:val="00F14692"/>
    <w:rsid w:val="00F14E6D"/>
    <w:rsid w:val="00F15126"/>
    <w:rsid w:val="00F15265"/>
    <w:rsid w:val="00F1534F"/>
    <w:rsid w:val="00F17545"/>
    <w:rsid w:val="00F20045"/>
    <w:rsid w:val="00F203C9"/>
    <w:rsid w:val="00F2061E"/>
    <w:rsid w:val="00F20D58"/>
    <w:rsid w:val="00F20F35"/>
    <w:rsid w:val="00F20F81"/>
    <w:rsid w:val="00F21425"/>
    <w:rsid w:val="00F23301"/>
    <w:rsid w:val="00F241A3"/>
    <w:rsid w:val="00F2542F"/>
    <w:rsid w:val="00F26320"/>
    <w:rsid w:val="00F26FF8"/>
    <w:rsid w:val="00F27EDB"/>
    <w:rsid w:val="00F30800"/>
    <w:rsid w:val="00F3136C"/>
    <w:rsid w:val="00F32EF3"/>
    <w:rsid w:val="00F3399A"/>
    <w:rsid w:val="00F33C1E"/>
    <w:rsid w:val="00F3480B"/>
    <w:rsid w:val="00F349F4"/>
    <w:rsid w:val="00F35605"/>
    <w:rsid w:val="00F35650"/>
    <w:rsid w:val="00F35E93"/>
    <w:rsid w:val="00F36534"/>
    <w:rsid w:val="00F37C77"/>
    <w:rsid w:val="00F40444"/>
    <w:rsid w:val="00F4109B"/>
    <w:rsid w:val="00F411AC"/>
    <w:rsid w:val="00F434A6"/>
    <w:rsid w:val="00F438CF"/>
    <w:rsid w:val="00F43E92"/>
    <w:rsid w:val="00F445A1"/>
    <w:rsid w:val="00F447E2"/>
    <w:rsid w:val="00F462EC"/>
    <w:rsid w:val="00F471A4"/>
    <w:rsid w:val="00F50D60"/>
    <w:rsid w:val="00F52053"/>
    <w:rsid w:val="00F53A14"/>
    <w:rsid w:val="00F545E5"/>
    <w:rsid w:val="00F54A0A"/>
    <w:rsid w:val="00F54CE4"/>
    <w:rsid w:val="00F55479"/>
    <w:rsid w:val="00F558C8"/>
    <w:rsid w:val="00F55DEB"/>
    <w:rsid w:val="00F5646A"/>
    <w:rsid w:val="00F60362"/>
    <w:rsid w:val="00F628C8"/>
    <w:rsid w:val="00F65CCE"/>
    <w:rsid w:val="00F66E16"/>
    <w:rsid w:val="00F673A6"/>
    <w:rsid w:val="00F7074E"/>
    <w:rsid w:val="00F7077D"/>
    <w:rsid w:val="00F707CA"/>
    <w:rsid w:val="00F729EA"/>
    <w:rsid w:val="00F73D73"/>
    <w:rsid w:val="00F74720"/>
    <w:rsid w:val="00F747B1"/>
    <w:rsid w:val="00F75681"/>
    <w:rsid w:val="00F77CEB"/>
    <w:rsid w:val="00F81B23"/>
    <w:rsid w:val="00F82D5B"/>
    <w:rsid w:val="00F82FED"/>
    <w:rsid w:val="00F83E22"/>
    <w:rsid w:val="00F8405C"/>
    <w:rsid w:val="00F84187"/>
    <w:rsid w:val="00F841E6"/>
    <w:rsid w:val="00F84769"/>
    <w:rsid w:val="00F84BAE"/>
    <w:rsid w:val="00F85657"/>
    <w:rsid w:val="00F856C5"/>
    <w:rsid w:val="00F8580B"/>
    <w:rsid w:val="00F86D25"/>
    <w:rsid w:val="00F876EC"/>
    <w:rsid w:val="00F87899"/>
    <w:rsid w:val="00F90821"/>
    <w:rsid w:val="00F92190"/>
    <w:rsid w:val="00F9234F"/>
    <w:rsid w:val="00F93200"/>
    <w:rsid w:val="00F935A5"/>
    <w:rsid w:val="00F93CE7"/>
    <w:rsid w:val="00F952AC"/>
    <w:rsid w:val="00F95D72"/>
    <w:rsid w:val="00F96EA3"/>
    <w:rsid w:val="00F9763C"/>
    <w:rsid w:val="00F97DC1"/>
    <w:rsid w:val="00FA0D4A"/>
    <w:rsid w:val="00FA10A8"/>
    <w:rsid w:val="00FA22CC"/>
    <w:rsid w:val="00FA2DBE"/>
    <w:rsid w:val="00FA3303"/>
    <w:rsid w:val="00FA3DA6"/>
    <w:rsid w:val="00FA62AB"/>
    <w:rsid w:val="00FB0F68"/>
    <w:rsid w:val="00FB19D1"/>
    <w:rsid w:val="00FB21C4"/>
    <w:rsid w:val="00FB257A"/>
    <w:rsid w:val="00FB2AFC"/>
    <w:rsid w:val="00FB319A"/>
    <w:rsid w:val="00FB4675"/>
    <w:rsid w:val="00FB48D6"/>
    <w:rsid w:val="00FB4B6D"/>
    <w:rsid w:val="00FB5556"/>
    <w:rsid w:val="00FB5872"/>
    <w:rsid w:val="00FB5FB8"/>
    <w:rsid w:val="00FB629C"/>
    <w:rsid w:val="00FB65ED"/>
    <w:rsid w:val="00FB723F"/>
    <w:rsid w:val="00FB7F0D"/>
    <w:rsid w:val="00FC09AC"/>
    <w:rsid w:val="00FC1231"/>
    <w:rsid w:val="00FC14EF"/>
    <w:rsid w:val="00FC155D"/>
    <w:rsid w:val="00FC3ADD"/>
    <w:rsid w:val="00FC4AA2"/>
    <w:rsid w:val="00FC4D99"/>
    <w:rsid w:val="00FC504E"/>
    <w:rsid w:val="00FC56FB"/>
    <w:rsid w:val="00FC622F"/>
    <w:rsid w:val="00FC6BDE"/>
    <w:rsid w:val="00FC7124"/>
    <w:rsid w:val="00FC7224"/>
    <w:rsid w:val="00FC7274"/>
    <w:rsid w:val="00FC7D1C"/>
    <w:rsid w:val="00FD074D"/>
    <w:rsid w:val="00FD0B09"/>
    <w:rsid w:val="00FD1003"/>
    <w:rsid w:val="00FD227D"/>
    <w:rsid w:val="00FD242C"/>
    <w:rsid w:val="00FD2B46"/>
    <w:rsid w:val="00FD2CEF"/>
    <w:rsid w:val="00FD302C"/>
    <w:rsid w:val="00FD317F"/>
    <w:rsid w:val="00FD4D00"/>
    <w:rsid w:val="00FD4D51"/>
    <w:rsid w:val="00FD55B1"/>
    <w:rsid w:val="00FD5F5C"/>
    <w:rsid w:val="00FD6199"/>
    <w:rsid w:val="00FD6F47"/>
    <w:rsid w:val="00FD7192"/>
    <w:rsid w:val="00FD799D"/>
    <w:rsid w:val="00FE1150"/>
    <w:rsid w:val="00FE2C6E"/>
    <w:rsid w:val="00FE47EE"/>
    <w:rsid w:val="00FE5285"/>
    <w:rsid w:val="00FE619E"/>
    <w:rsid w:val="00FE63C6"/>
    <w:rsid w:val="00FE6D49"/>
    <w:rsid w:val="00FE77AD"/>
    <w:rsid w:val="00FE7E26"/>
    <w:rsid w:val="00FE7F5E"/>
    <w:rsid w:val="00FF0ED1"/>
    <w:rsid w:val="00FF1950"/>
    <w:rsid w:val="00FF2A29"/>
    <w:rsid w:val="00FF3CB2"/>
    <w:rsid w:val="00FF7147"/>
    <w:rsid w:val="0163F164"/>
    <w:rsid w:val="07962444"/>
    <w:rsid w:val="0C8AFB3E"/>
    <w:rsid w:val="0DF2ACED"/>
    <w:rsid w:val="0FFC5344"/>
    <w:rsid w:val="18676DCD"/>
    <w:rsid w:val="26EC4834"/>
    <w:rsid w:val="285102FA"/>
    <w:rsid w:val="2A1C22D9"/>
    <w:rsid w:val="2F547DB9"/>
    <w:rsid w:val="3B8ABACF"/>
    <w:rsid w:val="3C77005D"/>
    <w:rsid w:val="4050BD2E"/>
    <w:rsid w:val="448F1B59"/>
    <w:rsid w:val="4569BA03"/>
    <w:rsid w:val="46AD567D"/>
    <w:rsid w:val="523AAEEB"/>
    <w:rsid w:val="564FA432"/>
    <w:rsid w:val="60741848"/>
    <w:rsid w:val="684BA2A1"/>
    <w:rsid w:val="6EFD5D32"/>
    <w:rsid w:val="70FD5AE3"/>
    <w:rsid w:val="78D5DE1F"/>
    <w:rsid w:val="7BC1B5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FB2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B057A0"/>
    <w:pPr>
      <w:spacing w:after="120" w:line="240" w:lineRule="auto"/>
    </w:pPr>
    <w:rPr>
      <w:rFonts w:ascii="Arial" w:eastAsia="Calibri" w:hAnsi="Arial" w:cs="Times New Roman"/>
      <w:sz w:val="20"/>
      <w:szCs w:val="20"/>
      <w:lang w:eastAsia="en-US"/>
    </w:rPr>
  </w:style>
  <w:style w:type="paragraph" w:styleId="Heading1">
    <w:name w:val="heading 1"/>
    <w:aliases w:val="h1,Level 1 Topic Heading"/>
    <w:basedOn w:val="Normal"/>
    <w:next w:val="Normal"/>
    <w:link w:val="Heading1Char"/>
    <w:uiPriority w:val="99"/>
    <w:qFormat/>
    <w:rsid w:val="008A2E6A"/>
    <w:pPr>
      <w:keepNext/>
      <w:keepLines/>
      <w:numPr>
        <w:numId w:val="11"/>
      </w:numPr>
      <w:spacing w:before="480" w:after="0"/>
      <w:outlineLvl w:val="0"/>
    </w:pPr>
    <w:rPr>
      <w:rFonts w:ascii="Cambria" w:eastAsia="Times New Roman" w:hAnsi="Cambria"/>
      <w:b/>
      <w:bCs/>
      <w:color w:val="365F91"/>
      <w:sz w:val="28"/>
      <w:szCs w:val="28"/>
    </w:rPr>
  </w:style>
  <w:style w:type="paragraph" w:styleId="Heading2">
    <w:name w:val="heading 2"/>
    <w:aliases w:val="h2,Level 2 Topic Heading"/>
    <w:basedOn w:val="Normal"/>
    <w:next w:val="Normal"/>
    <w:link w:val="Heading2Char"/>
    <w:uiPriority w:val="9"/>
    <w:qFormat/>
    <w:rsid w:val="008A2E6A"/>
    <w:pPr>
      <w:keepNext/>
      <w:keepLines/>
      <w:numPr>
        <w:ilvl w:val="1"/>
        <w:numId w:val="11"/>
      </w:numPr>
      <w:spacing w:before="200" w:after="0"/>
      <w:outlineLvl w:val="1"/>
    </w:pPr>
    <w:rPr>
      <w:rFonts w:ascii="Cambria" w:eastAsia="Times New Roman" w:hAnsi="Cambria"/>
      <w:b/>
      <w:bCs/>
      <w:color w:val="4F81BD"/>
      <w:sz w:val="26"/>
      <w:szCs w:val="26"/>
    </w:rPr>
  </w:style>
  <w:style w:type="paragraph" w:styleId="Heading3">
    <w:name w:val="heading 3"/>
    <w:aliases w:val="h3,Level 3 Topic Heading"/>
    <w:basedOn w:val="Normal"/>
    <w:next w:val="Normal"/>
    <w:link w:val="Heading3Char"/>
    <w:uiPriority w:val="9"/>
    <w:qFormat/>
    <w:rsid w:val="008A2E6A"/>
    <w:pPr>
      <w:keepNext/>
      <w:numPr>
        <w:ilvl w:val="2"/>
        <w:numId w:val="11"/>
      </w:numPr>
      <w:spacing w:before="240" w:after="60"/>
      <w:outlineLvl w:val="2"/>
    </w:pPr>
    <w:rPr>
      <w:rFonts w:ascii="Cambria" w:eastAsia="Times New Roman" w:hAnsi="Cambria"/>
      <w:b/>
      <w:bCs/>
      <w:sz w:val="26"/>
      <w:szCs w:val="26"/>
    </w:rPr>
  </w:style>
  <w:style w:type="paragraph" w:styleId="Heading4">
    <w:name w:val="heading 4"/>
    <w:aliases w:val="h4,First Subheading"/>
    <w:basedOn w:val="Normal"/>
    <w:next w:val="Normal"/>
    <w:link w:val="Heading4Char"/>
    <w:uiPriority w:val="9"/>
    <w:qFormat/>
    <w:rsid w:val="008A2E6A"/>
    <w:pPr>
      <w:keepNext/>
      <w:numPr>
        <w:ilvl w:val="3"/>
        <w:numId w:val="11"/>
      </w:numPr>
      <w:spacing w:before="240" w:after="60"/>
      <w:outlineLvl w:val="3"/>
    </w:pPr>
    <w:rPr>
      <w:rFonts w:ascii="Calibri" w:eastAsia="Times New Roman" w:hAnsi="Calibri"/>
      <w:b/>
      <w:bCs/>
      <w:sz w:val="28"/>
      <w:szCs w:val="28"/>
    </w:rPr>
  </w:style>
  <w:style w:type="paragraph" w:styleId="Heading5">
    <w:name w:val="heading 5"/>
    <w:aliases w:val="h5,Second Subheading"/>
    <w:basedOn w:val="Normal"/>
    <w:next w:val="Normal"/>
    <w:link w:val="Heading5Char"/>
    <w:uiPriority w:val="99"/>
    <w:qFormat/>
    <w:rsid w:val="008A2E6A"/>
    <w:pPr>
      <w:numPr>
        <w:ilvl w:val="4"/>
        <w:numId w:val="11"/>
      </w:numPr>
      <w:spacing w:before="240" w:after="60"/>
      <w:outlineLvl w:val="4"/>
    </w:pPr>
    <w:rPr>
      <w:rFonts w:ascii="Calibri" w:eastAsia="Times New Roman" w:hAnsi="Calibri"/>
      <w:b/>
      <w:bCs/>
      <w:i/>
      <w:iCs/>
      <w:sz w:val="26"/>
      <w:szCs w:val="26"/>
    </w:rPr>
  </w:style>
  <w:style w:type="paragraph" w:styleId="Heading6">
    <w:name w:val="heading 6"/>
    <w:aliases w:val="h6,Third Subheading"/>
    <w:basedOn w:val="Normal"/>
    <w:next w:val="Normal"/>
    <w:link w:val="Heading6Char"/>
    <w:uiPriority w:val="99"/>
    <w:qFormat/>
    <w:rsid w:val="008A2E6A"/>
    <w:pPr>
      <w:numPr>
        <w:ilvl w:val="5"/>
        <w:numId w:val="11"/>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8A2E6A"/>
    <w:pPr>
      <w:numPr>
        <w:ilvl w:val="6"/>
        <w:numId w:val="11"/>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8A2E6A"/>
    <w:pPr>
      <w:numPr>
        <w:ilvl w:val="7"/>
        <w:numId w:val="11"/>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8A2E6A"/>
    <w:pPr>
      <w:numPr>
        <w:ilvl w:val="8"/>
        <w:numId w:val="11"/>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9"/>
    <w:rsid w:val="008A2E6A"/>
    <w:rPr>
      <w:rFonts w:ascii="Cambria" w:eastAsia="Times New Roman" w:hAnsi="Cambria" w:cs="Times New Roman"/>
      <w:b/>
      <w:bCs/>
      <w:color w:val="365F91"/>
      <w:sz w:val="28"/>
      <w:szCs w:val="28"/>
      <w:lang w:eastAsia="en-US"/>
    </w:rPr>
  </w:style>
  <w:style w:type="character" w:customStyle="1" w:styleId="Heading2Char">
    <w:name w:val="Heading 2 Char"/>
    <w:aliases w:val="h2 Char,Level 2 Topic Heading Char"/>
    <w:link w:val="Heading2"/>
    <w:uiPriority w:val="9"/>
    <w:rsid w:val="008A2E6A"/>
    <w:rPr>
      <w:rFonts w:ascii="Cambria" w:eastAsia="Times New Roman" w:hAnsi="Cambria" w:cs="Times New Roman"/>
      <w:b/>
      <w:bCs/>
      <w:color w:val="4F81BD"/>
      <w:sz w:val="26"/>
      <w:szCs w:val="26"/>
      <w:lang w:eastAsia="en-US"/>
    </w:rPr>
  </w:style>
  <w:style w:type="character" w:customStyle="1" w:styleId="Heading3Char">
    <w:name w:val="Heading 3 Char"/>
    <w:aliases w:val="h3 Char,Level 3 Topic Heading Char"/>
    <w:link w:val="Heading3"/>
    <w:uiPriority w:val="9"/>
    <w:rsid w:val="008A2E6A"/>
    <w:rPr>
      <w:rFonts w:ascii="Cambria" w:eastAsia="Times New Roman" w:hAnsi="Cambria" w:cs="Times New Roman"/>
      <w:b/>
      <w:bCs/>
      <w:sz w:val="26"/>
      <w:szCs w:val="26"/>
      <w:lang w:eastAsia="en-US"/>
    </w:rPr>
  </w:style>
  <w:style w:type="character" w:customStyle="1" w:styleId="Heading4Char">
    <w:name w:val="Heading 4 Char"/>
    <w:aliases w:val="h4 Char,First Subheading Char"/>
    <w:link w:val="Heading4"/>
    <w:uiPriority w:val="9"/>
    <w:rsid w:val="008A2E6A"/>
    <w:rPr>
      <w:rFonts w:ascii="Calibri" w:eastAsia="Times New Roman" w:hAnsi="Calibri" w:cs="Times New Roman"/>
      <w:b/>
      <w:bCs/>
      <w:sz w:val="28"/>
      <w:szCs w:val="28"/>
      <w:lang w:eastAsia="en-US"/>
    </w:rPr>
  </w:style>
  <w:style w:type="character" w:customStyle="1" w:styleId="Heading5Char">
    <w:name w:val="Heading 5 Char"/>
    <w:aliases w:val="h5 Char,Second Subheading Char"/>
    <w:link w:val="Heading5"/>
    <w:uiPriority w:val="99"/>
    <w:rsid w:val="008A2E6A"/>
    <w:rPr>
      <w:rFonts w:ascii="Calibri" w:eastAsia="Times New Roman" w:hAnsi="Calibri" w:cs="Times New Roman"/>
      <w:b/>
      <w:bCs/>
      <w:i/>
      <w:iCs/>
      <w:sz w:val="26"/>
      <w:szCs w:val="26"/>
      <w:lang w:eastAsia="en-US"/>
    </w:rPr>
  </w:style>
  <w:style w:type="character" w:customStyle="1" w:styleId="Heading6Char">
    <w:name w:val="Heading 6 Char"/>
    <w:aliases w:val="h6 Char,Third Subheading Char"/>
    <w:link w:val="Heading6"/>
    <w:uiPriority w:val="99"/>
    <w:rsid w:val="008A2E6A"/>
    <w:rPr>
      <w:rFonts w:ascii="Calibri" w:eastAsia="Times New Roman" w:hAnsi="Calibri" w:cs="Times New Roman"/>
      <w:b/>
      <w:bCs/>
      <w:lang w:eastAsia="en-US"/>
    </w:rPr>
  </w:style>
  <w:style w:type="character" w:customStyle="1" w:styleId="Heading7Char">
    <w:name w:val="Heading 7 Char"/>
    <w:aliases w:val="h7 Char"/>
    <w:link w:val="Heading7"/>
    <w:uiPriority w:val="99"/>
    <w:rsid w:val="008A2E6A"/>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8A2E6A"/>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8A2E6A"/>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8A2E6A"/>
    <w:rPr>
      <w:color w:val="0000FF"/>
      <w:u w:val="single"/>
    </w:rPr>
  </w:style>
  <w:style w:type="paragraph" w:styleId="Footer">
    <w:name w:val="footer"/>
    <w:aliases w:val="f"/>
    <w:basedOn w:val="Header"/>
    <w:link w:val="FooterChar"/>
    <w:uiPriority w:val="99"/>
    <w:rsid w:val="008A2E6A"/>
    <w:rPr>
      <w:i w:val="0"/>
      <w:sz w:val="20"/>
    </w:rPr>
  </w:style>
  <w:style w:type="character" w:customStyle="1" w:styleId="FooterChar">
    <w:name w:val="Footer Char"/>
    <w:aliases w:val="f Char"/>
    <w:link w:val="Footer"/>
    <w:uiPriority w:val="99"/>
    <w:rsid w:val="008A2E6A"/>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8A2E6A"/>
    <w:pPr>
      <w:spacing w:after="0" w:line="280" w:lineRule="exact"/>
      <w:ind w:left="374" w:hanging="187"/>
    </w:pPr>
    <w:rPr>
      <w:rFonts w:eastAsia="宋体"/>
      <w:kern w:val="24"/>
    </w:rPr>
  </w:style>
  <w:style w:type="paragraph" w:styleId="TOC1">
    <w:name w:val="toc 1"/>
    <w:basedOn w:val="Normal"/>
    <w:next w:val="Normal"/>
    <w:autoRedefine/>
    <w:uiPriority w:val="39"/>
    <w:rsid w:val="008A2E6A"/>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uiPriority w:val="99"/>
    <w:rsid w:val="00B51158"/>
  </w:style>
  <w:style w:type="character" w:customStyle="1" w:styleId="ClickandtypeChar">
    <w:name w:val="Click and type Char"/>
    <w:basedOn w:val="DefaultParagraphFont"/>
    <w:link w:val="Clickandtype"/>
    <w:uiPriority w:val="99"/>
    <w:locked/>
    <w:rsid w:val="00B51158"/>
    <w:rPr>
      <w:rFonts w:ascii="Verdana" w:eastAsia="宋体"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宋体"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aliases w:val="ct,Used by Word for text of author queries"/>
    <w:basedOn w:val="Normal"/>
    <w:link w:val="CommentTextChar"/>
    <w:uiPriority w:val="99"/>
    <w:rsid w:val="00B51158"/>
  </w:style>
  <w:style w:type="character" w:customStyle="1" w:styleId="CommentTextChar">
    <w:name w:val="Comment Text Char"/>
    <w:aliases w:val="ct Char,Used by Word for text of author queries Char"/>
    <w:basedOn w:val="DefaultParagraphFont"/>
    <w:link w:val="CommentText"/>
    <w:uiPriority w:val="99"/>
    <w:rsid w:val="00B51158"/>
    <w:rPr>
      <w:rFonts w:ascii="Verdana" w:eastAsia="宋体" w:hAnsi="Verdana" w:cs="Times New Roman"/>
      <w:sz w:val="20"/>
      <w:szCs w:val="20"/>
    </w:rPr>
  </w:style>
  <w:style w:type="character" w:styleId="CommentReference">
    <w:name w:val="annotation reference"/>
    <w:aliases w:val="cr,Used by Word to flag author queries"/>
    <w:basedOn w:val="DefaultParagraphFont"/>
    <w:uiPriority w:val="99"/>
    <w:rsid w:val="00B51158"/>
  </w:style>
  <w:style w:type="paragraph" w:styleId="BalloonText">
    <w:name w:val="Balloon Text"/>
    <w:basedOn w:val="Normal"/>
    <w:link w:val="BalloonTextChar"/>
    <w:uiPriority w:val="99"/>
    <w:semiHidden/>
    <w:rsid w:val="008A2E6A"/>
    <w:pPr>
      <w:spacing w:after="0"/>
    </w:pPr>
    <w:rPr>
      <w:rFonts w:ascii="Tahoma" w:hAnsi="Tahoma" w:cs="Tahoma"/>
      <w:sz w:val="16"/>
      <w:szCs w:val="16"/>
    </w:rPr>
  </w:style>
  <w:style w:type="character" w:customStyle="1" w:styleId="BalloonTextChar">
    <w:name w:val="Balloon Text Char"/>
    <w:link w:val="BalloonText"/>
    <w:uiPriority w:val="99"/>
    <w:semiHidden/>
    <w:rsid w:val="008A2E6A"/>
    <w:rPr>
      <w:rFonts w:ascii="Tahoma" w:eastAsia="Calibri" w:hAnsi="Tahoma" w:cs="Tahoma"/>
      <w:sz w:val="16"/>
      <w:szCs w:val="16"/>
      <w:lang w:eastAsia="en-US"/>
    </w:rPr>
  </w:style>
  <w:style w:type="paragraph" w:styleId="TOC3">
    <w:name w:val="toc 3"/>
    <w:aliases w:val="toc3"/>
    <w:basedOn w:val="Normal"/>
    <w:next w:val="Normal"/>
    <w:uiPriority w:val="39"/>
    <w:rsid w:val="008A2E6A"/>
    <w:pPr>
      <w:spacing w:after="0" w:line="280" w:lineRule="exact"/>
      <w:ind w:left="561" w:hanging="187"/>
    </w:pPr>
    <w:rPr>
      <w:rFonts w:eastAsia="宋体"/>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宋体"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8A2E6A"/>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8A2E6A"/>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宋体"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宋体"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8A2E6A"/>
    <w:rPr>
      <w:rFonts w:ascii="Verdana" w:hAnsi="Verdana"/>
      <w:sz w:val="24"/>
      <w:szCs w:val="24"/>
    </w:rPr>
  </w:style>
  <w:style w:type="character" w:styleId="Strong">
    <w:name w:val="Strong"/>
    <w:uiPriority w:val="99"/>
    <w:qFormat/>
    <w:rsid w:val="008A2E6A"/>
    <w:rPr>
      <w:b/>
      <w:bCs/>
    </w:rPr>
  </w:style>
  <w:style w:type="paragraph" w:styleId="ListParagraph">
    <w:name w:val="List Paragraph"/>
    <w:basedOn w:val="Normal"/>
    <w:link w:val="ListParagraphChar"/>
    <w:uiPriority w:val="99"/>
    <w:qFormat/>
    <w:rsid w:val="008A2E6A"/>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宋体"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宋体"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8A2E6A"/>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8A2E6A"/>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8A2E6A"/>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99"/>
    <w:locked/>
    <w:rsid w:val="00D35ABB"/>
    <w:rPr>
      <w:rFonts w:ascii="Arial" w:eastAsia="Calibri" w:hAnsi="Arial" w:cs="Times New Roman"/>
      <w:sz w:val="20"/>
      <w:szCs w:val="20"/>
      <w:lang w:eastAsia="en-US"/>
    </w:rPr>
  </w:style>
  <w:style w:type="character" w:customStyle="1" w:styleId="identifier">
    <w:name w:val="identifier"/>
    <w:basedOn w:val="DefaultParagraphFont"/>
    <w:rsid w:val="00385073"/>
  </w:style>
  <w:style w:type="paragraph" w:styleId="TOC4">
    <w:name w:val="toc 4"/>
    <w:aliases w:val="toc4"/>
    <w:basedOn w:val="Normal"/>
    <w:next w:val="Normal"/>
    <w:uiPriority w:val="39"/>
    <w:rsid w:val="008A2E6A"/>
    <w:pPr>
      <w:spacing w:after="0" w:line="280" w:lineRule="exact"/>
      <w:ind w:left="749" w:hanging="187"/>
    </w:pPr>
    <w:rPr>
      <w:rFonts w:eastAsia="宋体"/>
      <w:kern w:val="24"/>
    </w:rPr>
  </w:style>
  <w:style w:type="paragraph" w:styleId="TOC5">
    <w:name w:val="toc 5"/>
    <w:aliases w:val="toc5"/>
    <w:basedOn w:val="Normal"/>
    <w:next w:val="Normal"/>
    <w:uiPriority w:val="39"/>
    <w:rsid w:val="008A2E6A"/>
    <w:pPr>
      <w:spacing w:after="0" w:line="280" w:lineRule="exact"/>
      <w:ind w:left="936" w:hanging="187"/>
    </w:pPr>
    <w:rPr>
      <w:rFonts w:eastAsia="宋体"/>
      <w:kern w:val="24"/>
    </w:rPr>
  </w:style>
  <w:style w:type="table" w:styleId="TableGrid">
    <w:name w:val="Table Grid"/>
    <w:basedOn w:val="TableNormal"/>
    <w:uiPriority w:val="59"/>
    <w:rsid w:val="008A2E6A"/>
    <w:pPr>
      <w:spacing w:after="0" w:line="240" w:lineRule="auto"/>
    </w:pPr>
    <w:rPr>
      <w:rFonts w:ascii="Arial" w:eastAsia="Calibri" w:hAnsi="Arial"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next w:val="Normal"/>
    <w:uiPriority w:val="39"/>
    <w:qFormat/>
    <w:rsid w:val="008A2E6A"/>
    <w:pPr>
      <w:pBdr>
        <w:bottom w:val="single" w:sz="4" w:space="1" w:color="auto"/>
      </w:pBdr>
      <w:spacing w:after="120" w:line="240" w:lineRule="auto"/>
    </w:pPr>
    <w:rPr>
      <w:rFonts w:ascii="Arial" w:eastAsia="宋体" w:hAnsi="Arial" w:cs="Times New Roman"/>
      <w:b/>
      <w:bCs/>
      <w:kern w:val="24"/>
      <w:sz w:val="40"/>
      <w:szCs w:val="40"/>
      <w:lang w:eastAsia="en-US"/>
    </w:rPr>
  </w:style>
  <w:style w:type="table" w:customStyle="1" w:styleId="TableGrid1">
    <w:name w:val="Table Grid1"/>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385073"/>
    <w:pPr>
      <w:spacing w:before="120"/>
    </w:pPr>
  </w:style>
  <w:style w:type="character" w:customStyle="1" w:styleId="DateChar">
    <w:name w:val="Date Char"/>
    <w:basedOn w:val="DefaultParagraphFont"/>
    <w:link w:val="Date"/>
    <w:rsid w:val="00385073"/>
    <w:rPr>
      <w:rFonts w:ascii="Verdana" w:eastAsia="宋体" w:hAnsi="Verdana" w:cs="Times New Roman"/>
      <w:sz w:val="18"/>
      <w:szCs w:val="20"/>
    </w:rPr>
  </w:style>
  <w:style w:type="paragraph" w:styleId="Revision">
    <w:name w:val="Revision"/>
    <w:hidden/>
    <w:uiPriority w:val="99"/>
    <w:semiHidden/>
    <w:rsid w:val="00385073"/>
    <w:pPr>
      <w:spacing w:after="0" w:line="240" w:lineRule="auto"/>
    </w:pPr>
    <w:rPr>
      <w:rFonts w:ascii="Verdana" w:eastAsia="宋体" w:hAnsi="Verdana" w:cs="Times New Roman"/>
      <w:sz w:val="18"/>
      <w:szCs w:val="20"/>
    </w:rPr>
  </w:style>
  <w:style w:type="character" w:customStyle="1" w:styleId="Bold">
    <w:name w:val="Bold"/>
    <w:aliases w:val="b"/>
    <w:basedOn w:val="DefaultParagraphFont"/>
    <w:rsid w:val="00385073"/>
    <w:rPr>
      <w:b/>
      <w:szCs w:val="18"/>
    </w:rPr>
  </w:style>
  <w:style w:type="paragraph" w:customStyle="1" w:styleId="tablecellhighlighted">
    <w:name w:val="tablecellhighlighted"/>
    <w:basedOn w:val="Normal"/>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Normal"/>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Normal"/>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Normal"/>
    <w:rsid w:val="0087446A"/>
    <w:pPr>
      <w:numPr>
        <w:numId w:val="2"/>
      </w:numPr>
      <w:spacing w:before="60" w:after="60" w:line="260" w:lineRule="exact"/>
    </w:pPr>
    <w:rPr>
      <w:color w:val="000000"/>
    </w:rPr>
  </w:style>
  <w:style w:type="paragraph" w:customStyle="1" w:styleId="Text">
    <w:name w:val="Text"/>
    <w:aliases w:val="t"/>
    <w:link w:val="APPLYANOTHERSTYLECharChar"/>
    <w:rsid w:val="0087446A"/>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87446A"/>
    <w:rPr>
      <w:rFonts w:ascii="Verdana" w:hAnsi="Verdana" w:cs="Times New Roman"/>
      <w:color w:val="000000"/>
      <w:sz w:val="20"/>
      <w:szCs w:val="20"/>
    </w:rPr>
  </w:style>
  <w:style w:type="paragraph" w:styleId="PlainText">
    <w:name w:val="Plain Text"/>
    <w:basedOn w:val="Normal"/>
    <w:link w:val="PlainTextChar"/>
    <w:uiPriority w:val="99"/>
    <w:unhideWhenUsed/>
    <w:rsid w:val="0087446A"/>
    <w:rPr>
      <w:rFonts w:ascii="Consolas" w:hAnsi="Consolas" w:cs="Consolas"/>
      <w:sz w:val="21"/>
      <w:szCs w:val="21"/>
    </w:rPr>
  </w:style>
  <w:style w:type="character" w:customStyle="1" w:styleId="PlainTextChar">
    <w:name w:val="Plain Text Char"/>
    <w:basedOn w:val="DefaultParagraphFont"/>
    <w:link w:val="PlainText"/>
    <w:uiPriority w:val="99"/>
    <w:rsid w:val="0087446A"/>
    <w:rPr>
      <w:rFonts w:ascii="Consolas" w:eastAsia="宋体" w:hAnsi="Consolas" w:cs="Consolas"/>
      <w:sz w:val="21"/>
      <w:szCs w:val="21"/>
    </w:rPr>
  </w:style>
  <w:style w:type="paragraph" w:customStyle="1" w:styleId="DSTOC1-4">
    <w:name w:val="DSTOC1-4"/>
    <w:basedOn w:val="Normal"/>
    <w:next w:val="Normal"/>
    <w:qFormat/>
    <w:rsid w:val="0087446A"/>
    <w:pPr>
      <w:keepNext/>
      <w:keepLines/>
      <w:spacing w:before="240"/>
      <w:ind w:left="-29" w:hanging="187"/>
      <w:outlineLvl w:val="3"/>
    </w:pPr>
    <w:rPr>
      <w:b/>
      <w:kern w:val="24"/>
    </w:rPr>
  </w:style>
  <w:style w:type="character" w:styleId="SubtleEmphasis">
    <w:name w:val="Subtle Emphasis"/>
    <w:basedOn w:val="DefaultParagraphFont"/>
    <w:uiPriority w:val="19"/>
    <w:qFormat/>
    <w:rsid w:val="0087446A"/>
    <w:rPr>
      <w:i/>
      <w:iCs/>
      <w:color w:val="808080" w:themeColor="text1" w:themeTint="7F"/>
    </w:rPr>
  </w:style>
  <w:style w:type="paragraph" w:customStyle="1" w:styleId="Figure">
    <w:name w:val="Figure"/>
    <w:aliases w:val="fig"/>
    <w:basedOn w:val="LWPParagraphText"/>
    <w:next w:val="LWPParagraphText"/>
    <w:autoRedefine/>
    <w:uiPriority w:val="99"/>
    <w:qFormat/>
    <w:rsid w:val="008A2E6A"/>
    <w:pPr>
      <w:keepNext/>
      <w:spacing w:after="600"/>
    </w:pPr>
    <w:rPr>
      <w:noProof/>
    </w:rPr>
  </w:style>
  <w:style w:type="paragraph" w:customStyle="1" w:styleId="ProductHead">
    <w:name w:val="Product Head"/>
    <w:aliases w:val="ph"/>
    <w:basedOn w:val="Normal"/>
    <w:next w:val="Normal"/>
    <w:rsid w:val="0087446A"/>
    <w:pPr>
      <w:keepNext/>
      <w:keepLines/>
      <w:suppressLineNumbers/>
      <w:suppressAutoHyphens/>
      <w:spacing w:before="240" w:line="440" w:lineRule="exact"/>
      <w:ind w:left="360"/>
    </w:pPr>
    <w:rPr>
      <w:rFonts w:ascii="Times New Roman" w:hAnsi="Times New Roman" w:cstheme="minorHAnsi"/>
      <w:b/>
      <w:snapToGrid w:val="0"/>
      <w:spacing w:val="-40"/>
      <w:kern w:val="72"/>
      <w:sz w:val="42"/>
      <w:szCs w:val="24"/>
    </w:rPr>
  </w:style>
  <w:style w:type="character" w:customStyle="1" w:styleId="LinkText">
    <w:name w:val="Link Text"/>
    <w:aliases w:val="lt"/>
    <w:rsid w:val="003A1059"/>
    <w:rPr>
      <w:color w:val="0000FF"/>
      <w:szCs w:val="18"/>
      <w:u w:val="single"/>
    </w:rPr>
  </w:style>
  <w:style w:type="paragraph" w:customStyle="1" w:styleId="PageFooter">
    <w:name w:val="Page Footer"/>
    <w:aliases w:val="pgf"/>
    <w:basedOn w:val="Normal"/>
    <w:uiPriority w:val="99"/>
    <w:semiHidden/>
    <w:rsid w:val="008A2E6A"/>
    <w:pPr>
      <w:spacing w:after="0"/>
      <w:jc w:val="right"/>
    </w:pPr>
    <w:rPr>
      <w:rFonts w:eastAsia="宋体"/>
      <w:kern w:val="24"/>
    </w:rPr>
  </w:style>
  <w:style w:type="paragraph" w:customStyle="1" w:styleId="ChapterNumber">
    <w:name w:val="Chapter Number"/>
    <w:basedOn w:val="Normal"/>
    <w:next w:val="LWPChapterPaperTitle"/>
    <w:autoRedefine/>
    <w:uiPriority w:val="99"/>
    <w:semiHidden/>
    <w:rsid w:val="008A2E6A"/>
    <w:rPr>
      <w:b/>
      <w:caps/>
      <w:color w:val="7F7F7F"/>
      <w:sz w:val="24"/>
    </w:rPr>
  </w:style>
  <w:style w:type="paragraph" w:customStyle="1" w:styleId="LWPChapterPaperTitle">
    <w:name w:val="LWP: Chapter/Paper Title"/>
    <w:basedOn w:val="Normal"/>
    <w:next w:val="LWPParagraphText"/>
    <w:qFormat/>
    <w:rsid w:val="008A2E6A"/>
    <w:pPr>
      <w:pBdr>
        <w:bottom w:val="single" w:sz="4" w:space="1" w:color="auto"/>
      </w:pBdr>
      <w:spacing w:before="120"/>
    </w:pPr>
    <w:rPr>
      <w:b/>
      <w:color w:val="1F497D"/>
      <w:sz w:val="56"/>
    </w:rPr>
  </w:style>
  <w:style w:type="paragraph" w:customStyle="1" w:styleId="LWPParagraphText">
    <w:name w:val="LWP: Paragraph Text"/>
    <w:basedOn w:val="Normal"/>
    <w:qFormat/>
    <w:rsid w:val="008A2E6A"/>
    <w:pPr>
      <w:spacing w:line="260" w:lineRule="exact"/>
    </w:pPr>
  </w:style>
  <w:style w:type="paragraph" w:styleId="Title">
    <w:name w:val="Title"/>
    <w:basedOn w:val="Normal"/>
    <w:next w:val="Normal"/>
    <w:link w:val="TitleChar"/>
    <w:uiPriority w:val="99"/>
    <w:qFormat/>
    <w:rsid w:val="008A2E6A"/>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8A2E6A"/>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8A2E6A"/>
    <w:pPr>
      <w:numPr>
        <w:numId w:val="4"/>
      </w:numPr>
      <w:ind w:left="360"/>
    </w:pPr>
    <w:rPr>
      <w:b/>
      <w:color w:val="7F7F7F"/>
    </w:rPr>
  </w:style>
  <w:style w:type="paragraph" w:styleId="TOC6">
    <w:name w:val="toc 6"/>
    <w:basedOn w:val="Normal"/>
    <w:next w:val="Normal"/>
    <w:autoRedefine/>
    <w:uiPriority w:val="39"/>
    <w:rsid w:val="008A2E6A"/>
    <w:pPr>
      <w:spacing w:after="100"/>
      <w:ind w:left="1100"/>
    </w:pPr>
  </w:style>
  <w:style w:type="paragraph" w:customStyle="1" w:styleId="LWPHeading1H1">
    <w:name w:val="LWP: Heading 1 (H1)"/>
    <w:basedOn w:val="Heading1"/>
    <w:next w:val="LWPParagraphText"/>
    <w:qFormat/>
    <w:rsid w:val="008A2E6A"/>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8A2E6A"/>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8A2E6A"/>
    <w:pPr>
      <w:numPr>
        <w:numId w:val="7"/>
      </w:numPr>
      <w:contextualSpacing w:val="0"/>
    </w:pPr>
  </w:style>
  <w:style w:type="paragraph" w:customStyle="1" w:styleId="LWPListBulletLevel2">
    <w:name w:val="LWP: List Bullet (Level 2)"/>
    <w:basedOn w:val="LWPListBulletLevel1"/>
    <w:qFormat/>
    <w:rsid w:val="008A2E6A"/>
    <w:pPr>
      <w:numPr>
        <w:numId w:val="5"/>
      </w:numPr>
    </w:pPr>
  </w:style>
  <w:style w:type="paragraph" w:customStyle="1" w:styleId="LWPListBulletLevel3">
    <w:name w:val="LWP: List Bullet (Level 3)"/>
    <w:basedOn w:val="ListBullet3"/>
    <w:qFormat/>
    <w:rsid w:val="008A2E6A"/>
    <w:pPr>
      <w:numPr>
        <w:numId w:val="6"/>
      </w:numPr>
      <w:ind w:left="1440"/>
    </w:pPr>
  </w:style>
  <w:style w:type="paragraph" w:customStyle="1" w:styleId="LWPParagraphinListLevel1">
    <w:name w:val="LWP: Paragraph in List (Level 1)"/>
    <w:basedOn w:val="ListParagraph"/>
    <w:qFormat/>
    <w:rsid w:val="008A2E6A"/>
    <w:pPr>
      <w:spacing w:before="40"/>
    </w:pPr>
  </w:style>
  <w:style w:type="paragraph" w:customStyle="1" w:styleId="LWPHeading3H3">
    <w:name w:val="LWP: Heading 3 (H3)"/>
    <w:basedOn w:val="Heading3"/>
    <w:next w:val="LWPParagraphText"/>
    <w:qFormat/>
    <w:rsid w:val="008A2E6A"/>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8A2E6A"/>
    <w:pPr>
      <w:contextualSpacing w:val="0"/>
    </w:pPr>
  </w:style>
  <w:style w:type="paragraph" w:customStyle="1" w:styleId="LWPFigureCaption">
    <w:name w:val="LWP: Figure Caption"/>
    <w:basedOn w:val="LWPParagraphText"/>
    <w:next w:val="LWPParagraphText"/>
    <w:qFormat/>
    <w:rsid w:val="008A2E6A"/>
    <w:rPr>
      <w:b/>
      <w:color w:val="4F81BD"/>
      <w:sz w:val="18"/>
    </w:rPr>
  </w:style>
  <w:style w:type="paragraph" w:customStyle="1" w:styleId="LWPHeading4H4">
    <w:name w:val="LWP: Heading 4 (H4)"/>
    <w:basedOn w:val="Heading4"/>
    <w:next w:val="LWPParagraphText"/>
    <w:qFormat/>
    <w:rsid w:val="008A2E6A"/>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8A2E6A"/>
    <w:pPr>
      <w:numPr>
        <w:numId w:val="12"/>
      </w:numPr>
      <w:contextualSpacing w:val="0"/>
    </w:pPr>
  </w:style>
  <w:style w:type="paragraph" w:styleId="ListNumber">
    <w:name w:val="List Number"/>
    <w:basedOn w:val="Normal"/>
    <w:uiPriority w:val="99"/>
    <w:semiHidden/>
    <w:rsid w:val="008A2E6A"/>
    <w:pPr>
      <w:tabs>
        <w:tab w:val="num" w:pos="360"/>
      </w:tabs>
      <w:ind w:left="360" w:hanging="360"/>
      <w:contextualSpacing/>
    </w:pPr>
  </w:style>
  <w:style w:type="paragraph" w:customStyle="1" w:styleId="LWPAlertText">
    <w:name w:val="LWP: Alert Text"/>
    <w:basedOn w:val="LWPParagraphText"/>
    <w:next w:val="LWPParagraphText"/>
    <w:qFormat/>
    <w:rsid w:val="008A2E6A"/>
    <w:pPr>
      <w:spacing w:before="120"/>
      <w:ind w:left="360"/>
    </w:pPr>
    <w:rPr>
      <w:i/>
      <w:sz w:val="19"/>
    </w:rPr>
  </w:style>
  <w:style w:type="paragraph" w:customStyle="1" w:styleId="LWPAlertTextinList">
    <w:name w:val="LWP: Alert Text in List"/>
    <w:basedOn w:val="LWPAlertText"/>
    <w:next w:val="LWPParagraphText"/>
    <w:qFormat/>
    <w:rsid w:val="008A2E6A"/>
    <w:pPr>
      <w:ind w:left="720"/>
    </w:pPr>
  </w:style>
  <w:style w:type="paragraph" w:customStyle="1" w:styleId="LWPFigureinList">
    <w:name w:val="LWP: Figure in List"/>
    <w:basedOn w:val="LWPFigure"/>
    <w:next w:val="LWPFigureCaptioninList"/>
    <w:qFormat/>
    <w:rsid w:val="008A2E6A"/>
    <w:pPr>
      <w:ind w:left="720"/>
    </w:pPr>
  </w:style>
  <w:style w:type="paragraph" w:customStyle="1" w:styleId="LWPFigureCaptioninList">
    <w:name w:val="LWP: Figure Caption in List"/>
    <w:basedOn w:val="LWPFigureCaption"/>
    <w:next w:val="LWPParagraphText"/>
    <w:qFormat/>
    <w:rsid w:val="008A2E6A"/>
    <w:pPr>
      <w:ind w:left="720"/>
    </w:pPr>
  </w:style>
  <w:style w:type="paragraph" w:customStyle="1" w:styleId="LWPProcedureHeading">
    <w:name w:val="LWP: Procedure Heading"/>
    <w:basedOn w:val="Normal"/>
    <w:next w:val="LWPListNumberLevel1"/>
    <w:qFormat/>
    <w:rsid w:val="008A2E6A"/>
    <w:pPr>
      <w:keepNext/>
      <w:numPr>
        <w:numId w:val="10"/>
      </w:numPr>
      <w:spacing w:before="120"/>
    </w:pPr>
    <w:rPr>
      <w:b/>
      <w:color w:val="0830B0"/>
    </w:rPr>
  </w:style>
  <w:style w:type="paragraph" w:customStyle="1" w:styleId="LWPSpaceafterTablesCodeBlocks">
    <w:name w:val="LWP: Space after Tables/Code Blocks"/>
    <w:basedOn w:val="Normal"/>
    <w:next w:val="Normal"/>
    <w:qFormat/>
    <w:rsid w:val="008A2E6A"/>
    <w:pPr>
      <w:spacing w:after="0"/>
    </w:pPr>
    <w:rPr>
      <w:sz w:val="16"/>
    </w:rPr>
  </w:style>
  <w:style w:type="paragraph" w:customStyle="1" w:styleId="LWPCodeBlock">
    <w:name w:val="LWP: Code Block"/>
    <w:basedOn w:val="Normal"/>
    <w:link w:val="LWPCodeBlockChar"/>
    <w:qFormat/>
    <w:rsid w:val="008A2E6A"/>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8A2E6A"/>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8A2E6A"/>
    <w:pPr>
      <w:ind w:left="720"/>
    </w:pPr>
  </w:style>
  <w:style w:type="paragraph" w:customStyle="1" w:styleId="LWPTableCaption">
    <w:name w:val="LWP: Table Caption"/>
    <w:basedOn w:val="LWPFigureCaption"/>
    <w:next w:val="LWPParagraphText"/>
    <w:qFormat/>
    <w:rsid w:val="008A2E6A"/>
    <w:pPr>
      <w:keepNext/>
      <w:spacing w:before="120"/>
    </w:pPr>
  </w:style>
  <w:style w:type="paragraph" w:customStyle="1" w:styleId="LWPTableCaptioninList">
    <w:name w:val="LWP: Table Caption in List"/>
    <w:basedOn w:val="LWPTableCaption"/>
    <w:next w:val="LWPParagraphinListLevel1"/>
    <w:qFormat/>
    <w:rsid w:val="008A2E6A"/>
    <w:pPr>
      <w:ind w:left="720"/>
    </w:pPr>
  </w:style>
  <w:style w:type="paragraph" w:customStyle="1" w:styleId="LWPTableText">
    <w:name w:val="LWP: Table Text"/>
    <w:basedOn w:val="Normal"/>
    <w:qFormat/>
    <w:rsid w:val="008A2E6A"/>
    <w:pPr>
      <w:spacing w:after="0" w:line="240" w:lineRule="exact"/>
    </w:pPr>
    <w:rPr>
      <w:rFonts w:eastAsia="Times New Roman" w:cs="Segoe"/>
      <w:sz w:val="18"/>
      <w:szCs w:val="18"/>
    </w:rPr>
  </w:style>
  <w:style w:type="paragraph" w:customStyle="1" w:styleId="LWPTableHeading">
    <w:name w:val="LWP: Table Heading"/>
    <w:basedOn w:val="LWPParagraphText"/>
    <w:qFormat/>
    <w:rsid w:val="008A2E6A"/>
    <w:pPr>
      <w:spacing w:after="60"/>
    </w:pPr>
    <w:rPr>
      <w:b/>
    </w:rPr>
  </w:style>
  <w:style w:type="paragraph" w:customStyle="1" w:styleId="LWPTableBulletList">
    <w:name w:val="LWP: Table Bullet List"/>
    <w:basedOn w:val="LWPListBulletLevel1"/>
    <w:qFormat/>
    <w:rsid w:val="008A2E6A"/>
    <w:pPr>
      <w:numPr>
        <w:numId w:val="9"/>
      </w:numPr>
      <w:spacing w:after="0"/>
    </w:pPr>
    <w:rPr>
      <w:sz w:val="18"/>
    </w:rPr>
  </w:style>
  <w:style w:type="paragraph" w:customStyle="1" w:styleId="LWPTableNumberList">
    <w:name w:val="LWP: Table Number List"/>
    <w:basedOn w:val="LWPTableText"/>
    <w:qFormat/>
    <w:rsid w:val="008A2E6A"/>
    <w:pPr>
      <w:numPr>
        <w:numId w:val="8"/>
      </w:numPr>
      <w:spacing w:line="276" w:lineRule="auto"/>
      <w:contextualSpacing/>
    </w:pPr>
  </w:style>
  <w:style w:type="paragraph" w:styleId="TOC7">
    <w:name w:val="toc 7"/>
    <w:basedOn w:val="Normal"/>
    <w:next w:val="Normal"/>
    <w:autoRedefine/>
    <w:uiPriority w:val="39"/>
    <w:rsid w:val="008A2E6A"/>
    <w:pPr>
      <w:spacing w:after="100"/>
      <w:ind w:left="1320"/>
    </w:pPr>
  </w:style>
  <w:style w:type="paragraph" w:customStyle="1" w:styleId="LWPSidebarTitle">
    <w:name w:val="LWP: Sidebar Title"/>
    <w:basedOn w:val="LWPHeading1H1"/>
    <w:next w:val="LWPSidebarSubtitle"/>
    <w:qFormat/>
    <w:rsid w:val="008A2E6A"/>
    <w:pPr>
      <w:spacing w:before="200"/>
    </w:pPr>
    <w:rPr>
      <w:color w:val="1F497D"/>
      <w:sz w:val="32"/>
    </w:rPr>
  </w:style>
  <w:style w:type="paragraph" w:customStyle="1" w:styleId="LWPSidebarSubtitle">
    <w:name w:val="LWP: Sidebar Subtitle"/>
    <w:basedOn w:val="LWPSidebarContributorTitle"/>
    <w:next w:val="LWPSidebarContributorName"/>
    <w:qFormat/>
    <w:rsid w:val="008A2E6A"/>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8A2E6A"/>
    <w:pPr>
      <w:keepNext/>
      <w:spacing w:after="80"/>
    </w:pPr>
    <w:rPr>
      <w:b/>
    </w:rPr>
  </w:style>
  <w:style w:type="paragraph" w:customStyle="1" w:styleId="LWPSidebarContributorTitle">
    <w:name w:val="LWP: Sidebar Contributor Title"/>
    <w:basedOn w:val="LWPSidebarContributorName"/>
    <w:next w:val="LWPSidebarText"/>
    <w:qFormat/>
    <w:rsid w:val="008A2E6A"/>
    <w:pPr>
      <w:spacing w:after="160"/>
    </w:pPr>
    <w:rPr>
      <w:b w:val="0"/>
      <w:i/>
    </w:rPr>
  </w:style>
  <w:style w:type="paragraph" w:customStyle="1" w:styleId="LWPSidebarText">
    <w:name w:val="LWP: Sidebar Text"/>
    <w:basedOn w:val="LWPParagraphText"/>
    <w:qFormat/>
    <w:rsid w:val="008A2E6A"/>
    <w:rPr>
      <w:sz w:val="19"/>
      <w:szCs w:val="19"/>
    </w:rPr>
  </w:style>
  <w:style w:type="paragraph" w:customStyle="1" w:styleId="LWPSidebarBulletList">
    <w:name w:val="LWP: Sidebar Bullet List"/>
    <w:basedOn w:val="LWPListBulletLevel1"/>
    <w:qFormat/>
    <w:rsid w:val="008A2E6A"/>
    <w:rPr>
      <w:sz w:val="18"/>
    </w:rPr>
  </w:style>
  <w:style w:type="paragraph" w:customStyle="1" w:styleId="LWPSidebarNumberList">
    <w:name w:val="LWP: Sidebar Number List"/>
    <w:basedOn w:val="LWPListNumberLevel1"/>
    <w:qFormat/>
    <w:rsid w:val="008A2E6A"/>
    <w:rPr>
      <w:sz w:val="18"/>
    </w:rPr>
  </w:style>
  <w:style w:type="paragraph" w:customStyle="1" w:styleId="LWPSidebarCodeBlock">
    <w:name w:val="LWP: Sidebar Code Block"/>
    <w:basedOn w:val="LWPCodeBlock"/>
    <w:qFormat/>
    <w:rsid w:val="008A2E6A"/>
    <w:pPr>
      <w:shd w:val="clear" w:color="auto" w:fill="F2F2F2"/>
      <w:ind w:left="360" w:hanging="360"/>
    </w:pPr>
    <w:rPr>
      <w:sz w:val="18"/>
    </w:rPr>
  </w:style>
  <w:style w:type="paragraph" w:customStyle="1" w:styleId="LWPListNumberLevel2">
    <w:name w:val="LWP: List Number (Level 2)"/>
    <w:basedOn w:val="LWPListNumberLevel1"/>
    <w:qFormat/>
    <w:rsid w:val="008A2E6A"/>
    <w:pPr>
      <w:numPr>
        <w:numId w:val="13"/>
      </w:numPr>
    </w:pPr>
  </w:style>
  <w:style w:type="paragraph" w:customStyle="1" w:styleId="LWPTableAlertText">
    <w:name w:val="LWP: Table Alert Text"/>
    <w:basedOn w:val="LWPTableText"/>
    <w:qFormat/>
    <w:rsid w:val="008A2E6A"/>
    <w:pPr>
      <w:ind w:left="216"/>
    </w:pPr>
    <w:rPr>
      <w:i/>
      <w:sz w:val="16"/>
    </w:rPr>
  </w:style>
  <w:style w:type="paragraph" w:customStyle="1" w:styleId="LWPHeading5H5">
    <w:name w:val="LWP: Heading 5 (H5)"/>
    <w:basedOn w:val="Heading5"/>
    <w:next w:val="LWPParagraphText"/>
    <w:qFormat/>
    <w:rsid w:val="008A2E6A"/>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8A2E6A"/>
    <w:pPr>
      <w:shd w:val="clear" w:color="auto" w:fill="DBE5F1"/>
    </w:pPr>
    <w:rPr>
      <w:rFonts w:ascii="Calibri" w:hAnsi="Calibri"/>
    </w:rPr>
  </w:style>
  <w:style w:type="character" w:customStyle="1" w:styleId="LWPLogFileBlockChar">
    <w:name w:val="LWP: Log File Block Char"/>
    <w:link w:val="LWPLogFileBlock"/>
    <w:rsid w:val="008A2E6A"/>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8A2E6A"/>
    <w:pPr>
      <w:spacing w:after="160"/>
    </w:pPr>
    <w:rPr>
      <w:color w:val="C00000"/>
    </w:rPr>
  </w:style>
  <w:style w:type="paragraph" w:customStyle="1" w:styleId="LWPSidebarAlertText">
    <w:name w:val="LWP: Sidebar Alert Text"/>
    <w:basedOn w:val="LWPSidebarText"/>
    <w:next w:val="LWPSidebarText"/>
    <w:qFormat/>
    <w:rsid w:val="008A2E6A"/>
    <w:pPr>
      <w:ind w:left="432"/>
    </w:pPr>
  </w:style>
  <w:style w:type="character" w:customStyle="1" w:styleId="LWPCodeEmbedded">
    <w:name w:val="LWP: Code Embedded"/>
    <w:rsid w:val="008A2E6A"/>
    <w:rPr>
      <w:rFonts w:ascii="Courier New" w:hAnsi="Courier New"/>
      <w:noProof/>
      <w:color w:val="auto"/>
      <w:position w:val="0"/>
      <w:sz w:val="20"/>
      <w:szCs w:val="16"/>
      <w:u w:val="none"/>
    </w:rPr>
  </w:style>
  <w:style w:type="paragraph" w:styleId="TOC8">
    <w:name w:val="toc 8"/>
    <w:basedOn w:val="Normal"/>
    <w:next w:val="Normal"/>
    <w:autoRedefine/>
    <w:uiPriority w:val="39"/>
    <w:rsid w:val="008A2E6A"/>
    <w:pPr>
      <w:spacing w:after="100"/>
      <w:ind w:left="1540"/>
    </w:pPr>
  </w:style>
  <w:style w:type="paragraph" w:styleId="TOC9">
    <w:name w:val="toc 9"/>
    <w:basedOn w:val="Normal"/>
    <w:next w:val="Normal"/>
    <w:autoRedefine/>
    <w:uiPriority w:val="39"/>
    <w:rsid w:val="008A2E6A"/>
    <w:pPr>
      <w:spacing w:after="100"/>
      <w:ind w:left="1760"/>
    </w:pPr>
  </w:style>
  <w:style w:type="paragraph" w:customStyle="1" w:styleId="LWPSubtitleProductName">
    <w:name w:val="LWP: Subtitle/Product Name"/>
    <w:basedOn w:val="LWPParagraphText"/>
    <w:qFormat/>
    <w:rsid w:val="008A2E6A"/>
    <w:pPr>
      <w:spacing w:after="360"/>
    </w:pPr>
    <w:rPr>
      <w:b/>
      <w:color w:val="1F497D"/>
      <w:sz w:val="28"/>
      <w:szCs w:val="28"/>
    </w:rPr>
  </w:style>
  <w:style w:type="table" w:customStyle="1" w:styleId="TableStyle">
    <w:name w:val="Table Style"/>
    <w:basedOn w:val="TableNormal"/>
    <w:uiPriority w:val="99"/>
    <w:rsid w:val="008A2E6A"/>
    <w:pPr>
      <w:spacing w:before="60" w:after="60" w:line="240" w:lineRule="auto"/>
    </w:pPr>
    <w:rPr>
      <w:rFonts w:ascii="Arial" w:eastAsia="Calibri" w:hAnsi="Arial" w:cs="Times New Roman"/>
      <w:sz w:val="18"/>
      <w:szCs w:val="20"/>
      <w:lang w:eastAsia="en-US"/>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8A2E6A"/>
    <w:pPr>
      <w:spacing w:after="0" w:line="240" w:lineRule="auto"/>
    </w:pPr>
    <w:rPr>
      <w:rFonts w:ascii="Arial" w:eastAsia="Calibri" w:hAnsi="Arial" w:cs="Times New Roman"/>
      <w:sz w:val="18"/>
      <w:szCs w:val="20"/>
      <w:lang w:eastAsia="en-US"/>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8A2E6A"/>
    <w:pPr>
      <w:pBdr>
        <w:bottom w:val="single" w:sz="4" w:space="1" w:color="auto"/>
      </w:pBdr>
    </w:pPr>
    <w:rPr>
      <w:b/>
    </w:rPr>
  </w:style>
  <w:style w:type="character" w:customStyle="1" w:styleId="LWPPlaceholder">
    <w:name w:val="LWP: Placeholder"/>
    <w:basedOn w:val="PlaceholderText"/>
    <w:qFormat/>
    <w:rsid w:val="008A2E6A"/>
    <w:rPr>
      <w:i/>
    </w:rPr>
  </w:style>
  <w:style w:type="paragraph" w:customStyle="1" w:styleId="LWPFigure">
    <w:name w:val="LWP: Figure"/>
    <w:basedOn w:val="LWPParagraphText"/>
    <w:next w:val="LWPFigureCaption"/>
    <w:qFormat/>
    <w:rsid w:val="008A2E6A"/>
    <w:pPr>
      <w:keepNext/>
      <w:spacing w:after="240" w:line="240" w:lineRule="auto"/>
    </w:pPr>
  </w:style>
  <w:style w:type="paragraph" w:customStyle="1" w:styleId="LWPTOCHeading">
    <w:name w:val="LWP: TOC Heading"/>
    <w:basedOn w:val="TOCHeading"/>
    <w:next w:val="LWPParagraphText"/>
    <w:qFormat/>
    <w:rsid w:val="008A2E6A"/>
    <w:rPr>
      <w:color w:val="1F497D"/>
    </w:rPr>
  </w:style>
  <w:style w:type="paragraph" w:customStyle="1" w:styleId="LWPParagraphinListLevel2">
    <w:name w:val="LWP: Paragraph in List (Level 2)"/>
    <w:basedOn w:val="LWPParagraphinListLevel1"/>
    <w:qFormat/>
    <w:rsid w:val="008A2E6A"/>
    <w:pPr>
      <w:ind w:left="1080"/>
    </w:pPr>
  </w:style>
  <w:style w:type="paragraph" w:customStyle="1" w:styleId="LWPFooter">
    <w:name w:val="LWP: Footer"/>
    <w:basedOn w:val="Footer"/>
    <w:qFormat/>
    <w:rsid w:val="008A2E6A"/>
  </w:style>
  <w:style w:type="paragraph" w:styleId="ListNumber4">
    <w:name w:val="List Number 4"/>
    <w:basedOn w:val="Normal"/>
    <w:uiPriority w:val="99"/>
    <w:semiHidden/>
    <w:rsid w:val="008A2E6A"/>
    <w:pPr>
      <w:numPr>
        <w:numId w:val="3"/>
      </w:numPr>
      <w:contextualSpacing/>
    </w:pPr>
  </w:style>
  <w:style w:type="paragraph" w:customStyle="1" w:styleId="commentcontentpara">
    <w:name w:val="commentcontentpara"/>
    <w:basedOn w:val="Normal"/>
    <w:rsid w:val="00AB6933"/>
    <w:pPr>
      <w:spacing w:after="0"/>
    </w:pPr>
    <w:rPr>
      <w:rFonts w:ascii="Times New Roman" w:eastAsia="Times New Roman" w:hAnsi="Times New Roman"/>
      <w:sz w:val="24"/>
      <w:szCs w:val="24"/>
      <w:lang w:eastAsia="zh-CN"/>
    </w:rPr>
  </w:style>
  <w:style w:type="table" w:styleId="LightShading">
    <w:name w:val="Light Shading"/>
    <w:basedOn w:val="TableNormal"/>
    <w:uiPriority w:val="60"/>
    <w:rsid w:val="0031326C"/>
    <w:pPr>
      <w:spacing w:after="0" w:line="240" w:lineRule="auto"/>
    </w:pPr>
    <w:rPr>
      <w:rFonts w:eastAsia="宋体"/>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TableNormal"/>
    <w:next w:val="LightShading"/>
    <w:uiPriority w:val="60"/>
    <w:rsid w:val="0031326C"/>
    <w:pPr>
      <w:spacing w:after="0" w:line="240" w:lineRule="auto"/>
    </w:pPr>
    <w:rPr>
      <w:rFonts w:ascii="Calibri" w:eastAsia="Calibri" w:hAnsi="Calibri" w:cs="Times New Roma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btitle">
    <w:name w:val="Subtitle"/>
    <w:basedOn w:val="Normal"/>
    <w:next w:val="Normal"/>
    <w:link w:val="SubtitleChar"/>
    <w:uiPriority w:val="11"/>
    <w:qFormat/>
    <w:rsid w:val="00D404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40443"/>
    <w:rPr>
      <w:rFonts w:asciiTheme="majorHAnsi" w:eastAsiaTheme="majorEastAsia" w:hAnsiTheme="majorHAnsi" w:cstheme="majorBidi"/>
      <w:i/>
      <w:iCs/>
      <w:color w:val="4F81BD" w:themeColor="accent1"/>
      <w:spacing w:val="15"/>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928301">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55533770">
      <w:bodyDiv w:val="1"/>
      <w:marLeft w:val="0"/>
      <w:marRight w:val="0"/>
      <w:marTop w:val="0"/>
      <w:marBottom w:val="0"/>
      <w:divBdr>
        <w:top w:val="none" w:sz="0" w:space="0" w:color="auto"/>
        <w:left w:val="none" w:sz="0" w:space="0" w:color="auto"/>
        <w:bottom w:val="none" w:sz="0" w:space="0" w:color="auto"/>
        <w:right w:val="none" w:sz="0" w:space="0" w:color="auto"/>
      </w:divBdr>
    </w:div>
    <w:div w:id="298270331">
      <w:bodyDiv w:val="1"/>
      <w:marLeft w:val="0"/>
      <w:marRight w:val="0"/>
      <w:marTop w:val="0"/>
      <w:marBottom w:val="0"/>
      <w:divBdr>
        <w:top w:val="none" w:sz="0" w:space="0" w:color="auto"/>
        <w:left w:val="none" w:sz="0" w:space="0" w:color="auto"/>
        <w:bottom w:val="none" w:sz="0" w:space="0" w:color="auto"/>
        <w:right w:val="none" w:sz="0" w:space="0" w:color="auto"/>
      </w:divBdr>
      <w:divsChild>
        <w:div w:id="1848135696">
          <w:marLeft w:val="0"/>
          <w:marRight w:val="0"/>
          <w:marTop w:val="0"/>
          <w:marBottom w:val="0"/>
          <w:divBdr>
            <w:top w:val="none" w:sz="0" w:space="0" w:color="auto"/>
            <w:left w:val="none" w:sz="0" w:space="0" w:color="auto"/>
            <w:bottom w:val="none" w:sz="0" w:space="0" w:color="auto"/>
            <w:right w:val="none" w:sz="0" w:space="0" w:color="auto"/>
          </w:divBdr>
          <w:divsChild>
            <w:div w:id="1975527593">
              <w:marLeft w:val="0"/>
              <w:marRight w:val="0"/>
              <w:marTop w:val="0"/>
              <w:marBottom w:val="0"/>
              <w:divBdr>
                <w:top w:val="none" w:sz="0" w:space="0" w:color="auto"/>
                <w:left w:val="none" w:sz="0" w:space="0" w:color="auto"/>
                <w:bottom w:val="none" w:sz="0" w:space="0" w:color="auto"/>
                <w:right w:val="none" w:sz="0" w:space="0" w:color="auto"/>
              </w:divBdr>
              <w:divsChild>
                <w:div w:id="728580737">
                  <w:marLeft w:val="0"/>
                  <w:marRight w:val="0"/>
                  <w:marTop w:val="0"/>
                  <w:marBottom w:val="0"/>
                  <w:divBdr>
                    <w:top w:val="none" w:sz="0" w:space="0" w:color="auto"/>
                    <w:left w:val="none" w:sz="0" w:space="0" w:color="auto"/>
                    <w:bottom w:val="none" w:sz="0" w:space="0" w:color="auto"/>
                    <w:right w:val="none" w:sz="0" w:space="0" w:color="auto"/>
                  </w:divBdr>
                  <w:divsChild>
                    <w:div w:id="2078702615">
                      <w:marLeft w:val="0"/>
                      <w:marRight w:val="0"/>
                      <w:marTop w:val="0"/>
                      <w:marBottom w:val="0"/>
                      <w:divBdr>
                        <w:top w:val="none" w:sz="0" w:space="0" w:color="auto"/>
                        <w:left w:val="none" w:sz="0" w:space="0" w:color="auto"/>
                        <w:bottom w:val="none" w:sz="0" w:space="0" w:color="auto"/>
                        <w:right w:val="none" w:sz="0" w:space="0" w:color="auto"/>
                      </w:divBdr>
                      <w:divsChild>
                        <w:div w:id="477189129">
                          <w:marLeft w:val="0"/>
                          <w:marRight w:val="0"/>
                          <w:marTop w:val="150"/>
                          <w:marBottom w:val="0"/>
                          <w:divBdr>
                            <w:top w:val="none" w:sz="0" w:space="0" w:color="auto"/>
                            <w:left w:val="none" w:sz="0" w:space="0" w:color="auto"/>
                            <w:bottom w:val="none" w:sz="0" w:space="0" w:color="auto"/>
                            <w:right w:val="none" w:sz="0" w:space="0" w:color="auto"/>
                          </w:divBdr>
                          <w:divsChild>
                            <w:div w:id="1424109245">
                              <w:marLeft w:val="0"/>
                              <w:marRight w:val="0"/>
                              <w:marTop w:val="15"/>
                              <w:marBottom w:val="0"/>
                              <w:divBdr>
                                <w:top w:val="none" w:sz="0" w:space="0" w:color="auto"/>
                                <w:left w:val="none" w:sz="0" w:space="0" w:color="auto"/>
                                <w:bottom w:val="none" w:sz="0" w:space="0" w:color="auto"/>
                                <w:right w:val="none" w:sz="0" w:space="0" w:color="auto"/>
                              </w:divBdr>
                              <w:divsChild>
                                <w:div w:id="163833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2930912">
      <w:bodyDiv w:val="1"/>
      <w:marLeft w:val="0"/>
      <w:marRight w:val="0"/>
      <w:marTop w:val="0"/>
      <w:marBottom w:val="0"/>
      <w:divBdr>
        <w:top w:val="none" w:sz="0" w:space="0" w:color="auto"/>
        <w:left w:val="none" w:sz="0" w:space="0" w:color="auto"/>
        <w:bottom w:val="none" w:sz="0" w:space="0" w:color="auto"/>
        <w:right w:val="none" w:sz="0" w:space="0" w:color="auto"/>
      </w:divBdr>
    </w:div>
    <w:div w:id="340818855">
      <w:bodyDiv w:val="1"/>
      <w:marLeft w:val="0"/>
      <w:marRight w:val="0"/>
      <w:marTop w:val="0"/>
      <w:marBottom w:val="0"/>
      <w:divBdr>
        <w:top w:val="none" w:sz="0" w:space="0" w:color="auto"/>
        <w:left w:val="none" w:sz="0" w:space="0" w:color="auto"/>
        <w:bottom w:val="none" w:sz="0" w:space="0" w:color="auto"/>
        <w:right w:val="none" w:sz="0" w:space="0" w:color="auto"/>
      </w:divBdr>
      <w:divsChild>
        <w:div w:id="1901014813">
          <w:marLeft w:val="0"/>
          <w:marRight w:val="0"/>
          <w:marTop w:val="0"/>
          <w:marBottom w:val="0"/>
          <w:divBdr>
            <w:top w:val="none" w:sz="0" w:space="0" w:color="auto"/>
            <w:left w:val="none" w:sz="0" w:space="0" w:color="auto"/>
            <w:bottom w:val="none" w:sz="0" w:space="0" w:color="auto"/>
            <w:right w:val="none" w:sz="0" w:space="0" w:color="auto"/>
          </w:divBdr>
          <w:divsChild>
            <w:div w:id="479158332">
              <w:marLeft w:val="0"/>
              <w:marRight w:val="0"/>
              <w:marTop w:val="0"/>
              <w:marBottom w:val="0"/>
              <w:divBdr>
                <w:top w:val="none" w:sz="0" w:space="0" w:color="auto"/>
                <w:left w:val="none" w:sz="0" w:space="0" w:color="auto"/>
                <w:bottom w:val="none" w:sz="0" w:space="0" w:color="auto"/>
                <w:right w:val="none" w:sz="0" w:space="0" w:color="auto"/>
              </w:divBdr>
              <w:divsChild>
                <w:div w:id="122892232">
                  <w:marLeft w:val="0"/>
                  <w:marRight w:val="0"/>
                  <w:marTop w:val="0"/>
                  <w:marBottom w:val="0"/>
                  <w:divBdr>
                    <w:top w:val="none" w:sz="0" w:space="0" w:color="auto"/>
                    <w:left w:val="none" w:sz="0" w:space="0" w:color="auto"/>
                    <w:bottom w:val="none" w:sz="0" w:space="0" w:color="auto"/>
                    <w:right w:val="none" w:sz="0" w:space="0" w:color="auto"/>
                  </w:divBdr>
                  <w:divsChild>
                    <w:div w:id="1586842850">
                      <w:marLeft w:val="0"/>
                      <w:marRight w:val="0"/>
                      <w:marTop w:val="0"/>
                      <w:marBottom w:val="0"/>
                      <w:divBdr>
                        <w:top w:val="none" w:sz="0" w:space="0" w:color="auto"/>
                        <w:left w:val="none" w:sz="0" w:space="0" w:color="auto"/>
                        <w:bottom w:val="none" w:sz="0" w:space="0" w:color="auto"/>
                        <w:right w:val="none" w:sz="0" w:space="0" w:color="auto"/>
                      </w:divBdr>
                      <w:divsChild>
                        <w:div w:id="2141337963">
                          <w:marLeft w:val="0"/>
                          <w:marRight w:val="0"/>
                          <w:marTop w:val="150"/>
                          <w:marBottom w:val="0"/>
                          <w:divBdr>
                            <w:top w:val="none" w:sz="0" w:space="0" w:color="auto"/>
                            <w:left w:val="none" w:sz="0" w:space="0" w:color="auto"/>
                            <w:bottom w:val="none" w:sz="0" w:space="0" w:color="auto"/>
                            <w:right w:val="none" w:sz="0" w:space="0" w:color="auto"/>
                          </w:divBdr>
                          <w:divsChild>
                            <w:div w:id="83842514">
                              <w:marLeft w:val="0"/>
                              <w:marRight w:val="0"/>
                              <w:marTop w:val="15"/>
                              <w:marBottom w:val="0"/>
                              <w:divBdr>
                                <w:top w:val="none" w:sz="0" w:space="0" w:color="auto"/>
                                <w:left w:val="none" w:sz="0" w:space="0" w:color="auto"/>
                                <w:bottom w:val="none" w:sz="0" w:space="0" w:color="auto"/>
                                <w:right w:val="none" w:sz="0" w:space="0" w:color="auto"/>
                              </w:divBdr>
                              <w:divsChild>
                                <w:div w:id="11434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4502408">
      <w:bodyDiv w:val="1"/>
      <w:marLeft w:val="0"/>
      <w:marRight w:val="0"/>
      <w:marTop w:val="0"/>
      <w:marBottom w:val="0"/>
      <w:divBdr>
        <w:top w:val="none" w:sz="0" w:space="0" w:color="auto"/>
        <w:left w:val="none" w:sz="0" w:space="0" w:color="auto"/>
        <w:bottom w:val="none" w:sz="0" w:space="0" w:color="auto"/>
        <w:right w:val="none" w:sz="0" w:space="0" w:color="auto"/>
      </w:divBdr>
    </w:div>
    <w:div w:id="359400322">
      <w:bodyDiv w:val="1"/>
      <w:marLeft w:val="0"/>
      <w:marRight w:val="0"/>
      <w:marTop w:val="0"/>
      <w:marBottom w:val="0"/>
      <w:divBdr>
        <w:top w:val="none" w:sz="0" w:space="0" w:color="auto"/>
        <w:left w:val="none" w:sz="0" w:space="0" w:color="auto"/>
        <w:bottom w:val="none" w:sz="0" w:space="0" w:color="auto"/>
        <w:right w:val="none" w:sz="0" w:space="0" w:color="auto"/>
      </w:divBdr>
      <w:divsChild>
        <w:div w:id="74255054">
          <w:marLeft w:val="0"/>
          <w:marRight w:val="0"/>
          <w:marTop w:val="0"/>
          <w:marBottom w:val="0"/>
          <w:divBdr>
            <w:top w:val="none" w:sz="0" w:space="0" w:color="auto"/>
            <w:left w:val="none" w:sz="0" w:space="0" w:color="auto"/>
            <w:bottom w:val="none" w:sz="0" w:space="0" w:color="auto"/>
            <w:right w:val="none" w:sz="0" w:space="0" w:color="auto"/>
          </w:divBdr>
        </w:div>
      </w:divsChild>
    </w:div>
    <w:div w:id="384765118">
      <w:bodyDiv w:val="1"/>
      <w:marLeft w:val="0"/>
      <w:marRight w:val="0"/>
      <w:marTop w:val="0"/>
      <w:marBottom w:val="0"/>
      <w:divBdr>
        <w:top w:val="none" w:sz="0" w:space="0" w:color="auto"/>
        <w:left w:val="none" w:sz="0" w:space="0" w:color="auto"/>
        <w:bottom w:val="none" w:sz="0" w:space="0" w:color="auto"/>
        <w:right w:val="none" w:sz="0" w:space="0" w:color="auto"/>
      </w:divBdr>
    </w:div>
    <w:div w:id="520626219">
      <w:bodyDiv w:val="1"/>
      <w:marLeft w:val="0"/>
      <w:marRight w:val="0"/>
      <w:marTop w:val="0"/>
      <w:marBottom w:val="0"/>
      <w:divBdr>
        <w:top w:val="none" w:sz="0" w:space="0" w:color="auto"/>
        <w:left w:val="none" w:sz="0" w:space="0" w:color="auto"/>
        <w:bottom w:val="none" w:sz="0" w:space="0" w:color="auto"/>
        <w:right w:val="none" w:sz="0" w:space="0" w:color="auto"/>
      </w:divBdr>
    </w:div>
    <w:div w:id="594048298">
      <w:bodyDiv w:val="1"/>
      <w:marLeft w:val="0"/>
      <w:marRight w:val="0"/>
      <w:marTop w:val="0"/>
      <w:marBottom w:val="0"/>
      <w:divBdr>
        <w:top w:val="none" w:sz="0" w:space="0" w:color="auto"/>
        <w:left w:val="none" w:sz="0" w:space="0" w:color="auto"/>
        <w:bottom w:val="none" w:sz="0" w:space="0" w:color="auto"/>
        <w:right w:val="none" w:sz="0" w:space="0" w:color="auto"/>
      </w:divBdr>
    </w:div>
    <w:div w:id="648629540">
      <w:bodyDiv w:val="1"/>
      <w:marLeft w:val="0"/>
      <w:marRight w:val="0"/>
      <w:marTop w:val="0"/>
      <w:marBottom w:val="0"/>
      <w:divBdr>
        <w:top w:val="none" w:sz="0" w:space="0" w:color="auto"/>
        <w:left w:val="none" w:sz="0" w:space="0" w:color="auto"/>
        <w:bottom w:val="none" w:sz="0" w:space="0" w:color="auto"/>
        <w:right w:val="none" w:sz="0" w:space="0" w:color="auto"/>
      </w:divBdr>
    </w:div>
    <w:div w:id="657613152">
      <w:bodyDiv w:val="1"/>
      <w:marLeft w:val="0"/>
      <w:marRight w:val="0"/>
      <w:marTop w:val="0"/>
      <w:marBottom w:val="0"/>
      <w:divBdr>
        <w:top w:val="none" w:sz="0" w:space="0" w:color="auto"/>
        <w:left w:val="none" w:sz="0" w:space="0" w:color="auto"/>
        <w:bottom w:val="none" w:sz="0" w:space="0" w:color="auto"/>
        <w:right w:val="none" w:sz="0" w:space="0" w:color="auto"/>
      </w:divBdr>
    </w:div>
    <w:div w:id="750466654">
      <w:bodyDiv w:val="1"/>
      <w:marLeft w:val="0"/>
      <w:marRight w:val="0"/>
      <w:marTop w:val="0"/>
      <w:marBottom w:val="0"/>
      <w:divBdr>
        <w:top w:val="none" w:sz="0" w:space="0" w:color="auto"/>
        <w:left w:val="none" w:sz="0" w:space="0" w:color="auto"/>
        <w:bottom w:val="none" w:sz="0" w:space="0" w:color="auto"/>
        <w:right w:val="none" w:sz="0" w:space="0" w:color="auto"/>
      </w:divBdr>
    </w:div>
    <w:div w:id="813638152">
      <w:bodyDiv w:val="1"/>
      <w:marLeft w:val="0"/>
      <w:marRight w:val="0"/>
      <w:marTop w:val="0"/>
      <w:marBottom w:val="0"/>
      <w:divBdr>
        <w:top w:val="none" w:sz="0" w:space="0" w:color="auto"/>
        <w:left w:val="none" w:sz="0" w:space="0" w:color="auto"/>
        <w:bottom w:val="none" w:sz="0" w:space="0" w:color="auto"/>
        <w:right w:val="none" w:sz="0" w:space="0" w:color="auto"/>
      </w:divBdr>
    </w:div>
    <w:div w:id="815603983">
      <w:bodyDiv w:val="1"/>
      <w:marLeft w:val="0"/>
      <w:marRight w:val="0"/>
      <w:marTop w:val="0"/>
      <w:marBottom w:val="0"/>
      <w:divBdr>
        <w:top w:val="none" w:sz="0" w:space="0" w:color="auto"/>
        <w:left w:val="none" w:sz="0" w:space="0" w:color="auto"/>
        <w:bottom w:val="none" w:sz="0" w:space="0" w:color="auto"/>
        <w:right w:val="none" w:sz="0" w:space="0" w:color="auto"/>
      </w:divBdr>
      <w:divsChild>
        <w:div w:id="707071388">
          <w:marLeft w:val="0"/>
          <w:marRight w:val="0"/>
          <w:marTop w:val="0"/>
          <w:marBottom w:val="0"/>
          <w:divBdr>
            <w:top w:val="none" w:sz="0" w:space="0" w:color="auto"/>
            <w:left w:val="none" w:sz="0" w:space="0" w:color="auto"/>
            <w:bottom w:val="none" w:sz="0" w:space="0" w:color="auto"/>
            <w:right w:val="none" w:sz="0" w:space="0" w:color="auto"/>
          </w:divBdr>
        </w:div>
      </w:divsChild>
    </w:div>
    <w:div w:id="985668521">
      <w:bodyDiv w:val="1"/>
      <w:marLeft w:val="0"/>
      <w:marRight w:val="0"/>
      <w:marTop w:val="0"/>
      <w:marBottom w:val="0"/>
      <w:divBdr>
        <w:top w:val="none" w:sz="0" w:space="0" w:color="auto"/>
        <w:left w:val="none" w:sz="0" w:space="0" w:color="auto"/>
        <w:bottom w:val="none" w:sz="0" w:space="0" w:color="auto"/>
        <w:right w:val="none" w:sz="0" w:space="0" w:color="auto"/>
      </w:divBdr>
    </w:div>
    <w:div w:id="1042755044">
      <w:bodyDiv w:val="1"/>
      <w:marLeft w:val="0"/>
      <w:marRight w:val="0"/>
      <w:marTop w:val="0"/>
      <w:marBottom w:val="0"/>
      <w:divBdr>
        <w:top w:val="none" w:sz="0" w:space="0" w:color="auto"/>
        <w:left w:val="none" w:sz="0" w:space="0" w:color="auto"/>
        <w:bottom w:val="none" w:sz="0" w:space="0" w:color="auto"/>
        <w:right w:val="none" w:sz="0" w:space="0" w:color="auto"/>
      </w:divBdr>
    </w:div>
    <w:div w:id="1136486008">
      <w:bodyDiv w:val="1"/>
      <w:marLeft w:val="0"/>
      <w:marRight w:val="0"/>
      <w:marTop w:val="0"/>
      <w:marBottom w:val="0"/>
      <w:divBdr>
        <w:top w:val="none" w:sz="0" w:space="0" w:color="auto"/>
        <w:left w:val="none" w:sz="0" w:space="0" w:color="auto"/>
        <w:bottom w:val="none" w:sz="0" w:space="0" w:color="auto"/>
        <w:right w:val="none" w:sz="0" w:space="0" w:color="auto"/>
      </w:divBdr>
    </w:div>
    <w:div w:id="1136800254">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23253630">
      <w:bodyDiv w:val="1"/>
      <w:marLeft w:val="0"/>
      <w:marRight w:val="0"/>
      <w:marTop w:val="0"/>
      <w:marBottom w:val="0"/>
      <w:divBdr>
        <w:top w:val="none" w:sz="0" w:space="0" w:color="auto"/>
        <w:left w:val="none" w:sz="0" w:space="0" w:color="auto"/>
        <w:bottom w:val="none" w:sz="0" w:space="0" w:color="auto"/>
        <w:right w:val="none" w:sz="0" w:space="0" w:color="auto"/>
      </w:divBdr>
    </w:div>
    <w:div w:id="1245145792">
      <w:bodyDiv w:val="1"/>
      <w:marLeft w:val="0"/>
      <w:marRight w:val="0"/>
      <w:marTop w:val="0"/>
      <w:marBottom w:val="0"/>
      <w:divBdr>
        <w:top w:val="none" w:sz="0" w:space="0" w:color="auto"/>
        <w:left w:val="none" w:sz="0" w:space="0" w:color="auto"/>
        <w:bottom w:val="none" w:sz="0" w:space="0" w:color="auto"/>
        <w:right w:val="none" w:sz="0" w:space="0" w:color="auto"/>
      </w:divBdr>
      <w:divsChild>
        <w:div w:id="35396715">
          <w:marLeft w:val="0"/>
          <w:marRight w:val="0"/>
          <w:marTop w:val="0"/>
          <w:marBottom w:val="0"/>
          <w:divBdr>
            <w:top w:val="none" w:sz="0" w:space="0" w:color="auto"/>
            <w:left w:val="none" w:sz="0" w:space="0" w:color="auto"/>
            <w:bottom w:val="none" w:sz="0" w:space="0" w:color="auto"/>
            <w:right w:val="none" w:sz="0" w:space="0" w:color="auto"/>
          </w:divBdr>
        </w:div>
      </w:divsChild>
    </w:div>
    <w:div w:id="1245259844">
      <w:bodyDiv w:val="1"/>
      <w:marLeft w:val="0"/>
      <w:marRight w:val="0"/>
      <w:marTop w:val="0"/>
      <w:marBottom w:val="0"/>
      <w:divBdr>
        <w:top w:val="none" w:sz="0" w:space="0" w:color="auto"/>
        <w:left w:val="none" w:sz="0" w:space="0" w:color="auto"/>
        <w:bottom w:val="none" w:sz="0" w:space="0" w:color="auto"/>
        <w:right w:val="none" w:sz="0" w:space="0" w:color="auto"/>
      </w:divBdr>
    </w:div>
    <w:div w:id="1324434599">
      <w:bodyDiv w:val="1"/>
      <w:marLeft w:val="0"/>
      <w:marRight w:val="0"/>
      <w:marTop w:val="0"/>
      <w:marBottom w:val="0"/>
      <w:divBdr>
        <w:top w:val="none" w:sz="0" w:space="0" w:color="auto"/>
        <w:left w:val="none" w:sz="0" w:space="0" w:color="auto"/>
        <w:bottom w:val="none" w:sz="0" w:space="0" w:color="auto"/>
        <w:right w:val="none" w:sz="0" w:space="0" w:color="auto"/>
      </w:divBdr>
    </w:div>
    <w:div w:id="1335034836">
      <w:bodyDiv w:val="1"/>
      <w:marLeft w:val="0"/>
      <w:marRight w:val="0"/>
      <w:marTop w:val="0"/>
      <w:marBottom w:val="0"/>
      <w:divBdr>
        <w:top w:val="none" w:sz="0" w:space="0" w:color="auto"/>
        <w:left w:val="none" w:sz="0" w:space="0" w:color="auto"/>
        <w:bottom w:val="none" w:sz="0" w:space="0" w:color="auto"/>
        <w:right w:val="none" w:sz="0" w:space="0" w:color="auto"/>
      </w:divBdr>
      <w:divsChild>
        <w:div w:id="1785344476">
          <w:marLeft w:val="0"/>
          <w:marRight w:val="0"/>
          <w:marTop w:val="0"/>
          <w:marBottom w:val="0"/>
          <w:divBdr>
            <w:top w:val="none" w:sz="0" w:space="0" w:color="auto"/>
            <w:left w:val="none" w:sz="0" w:space="0" w:color="auto"/>
            <w:bottom w:val="none" w:sz="0" w:space="0" w:color="auto"/>
            <w:right w:val="none" w:sz="0" w:space="0" w:color="auto"/>
          </w:divBdr>
        </w:div>
      </w:divsChild>
    </w:div>
    <w:div w:id="1336230193">
      <w:bodyDiv w:val="1"/>
      <w:marLeft w:val="0"/>
      <w:marRight w:val="0"/>
      <w:marTop w:val="0"/>
      <w:marBottom w:val="0"/>
      <w:divBdr>
        <w:top w:val="none" w:sz="0" w:space="0" w:color="auto"/>
        <w:left w:val="none" w:sz="0" w:space="0" w:color="auto"/>
        <w:bottom w:val="none" w:sz="0" w:space="0" w:color="auto"/>
        <w:right w:val="none" w:sz="0" w:space="0" w:color="auto"/>
      </w:divBdr>
    </w:div>
    <w:div w:id="1453748635">
      <w:bodyDiv w:val="1"/>
      <w:marLeft w:val="0"/>
      <w:marRight w:val="0"/>
      <w:marTop w:val="0"/>
      <w:marBottom w:val="0"/>
      <w:divBdr>
        <w:top w:val="none" w:sz="0" w:space="0" w:color="auto"/>
        <w:left w:val="none" w:sz="0" w:space="0" w:color="auto"/>
        <w:bottom w:val="none" w:sz="0" w:space="0" w:color="auto"/>
        <w:right w:val="none" w:sz="0" w:space="0" w:color="auto"/>
      </w:divBdr>
    </w:div>
    <w:div w:id="1479883424">
      <w:bodyDiv w:val="1"/>
      <w:marLeft w:val="0"/>
      <w:marRight w:val="0"/>
      <w:marTop w:val="0"/>
      <w:marBottom w:val="0"/>
      <w:divBdr>
        <w:top w:val="none" w:sz="0" w:space="0" w:color="auto"/>
        <w:left w:val="none" w:sz="0" w:space="0" w:color="auto"/>
        <w:bottom w:val="none" w:sz="0" w:space="0" w:color="auto"/>
        <w:right w:val="none" w:sz="0" w:space="0" w:color="auto"/>
      </w:divBdr>
    </w:div>
    <w:div w:id="1488088229">
      <w:bodyDiv w:val="1"/>
      <w:marLeft w:val="0"/>
      <w:marRight w:val="0"/>
      <w:marTop w:val="0"/>
      <w:marBottom w:val="0"/>
      <w:divBdr>
        <w:top w:val="none" w:sz="0" w:space="0" w:color="auto"/>
        <w:left w:val="none" w:sz="0" w:space="0" w:color="auto"/>
        <w:bottom w:val="none" w:sz="0" w:space="0" w:color="auto"/>
        <w:right w:val="none" w:sz="0" w:space="0" w:color="auto"/>
      </w:divBdr>
    </w:div>
    <w:div w:id="1508250733">
      <w:bodyDiv w:val="1"/>
      <w:marLeft w:val="0"/>
      <w:marRight w:val="0"/>
      <w:marTop w:val="0"/>
      <w:marBottom w:val="0"/>
      <w:divBdr>
        <w:top w:val="none" w:sz="0" w:space="0" w:color="auto"/>
        <w:left w:val="none" w:sz="0" w:space="0" w:color="auto"/>
        <w:bottom w:val="none" w:sz="0" w:space="0" w:color="auto"/>
        <w:right w:val="none" w:sz="0" w:space="0" w:color="auto"/>
      </w:divBdr>
      <w:divsChild>
        <w:div w:id="785973593">
          <w:marLeft w:val="60"/>
          <w:marRight w:val="0"/>
          <w:marTop w:val="15"/>
          <w:marBottom w:val="0"/>
          <w:divBdr>
            <w:top w:val="none" w:sz="0" w:space="0" w:color="auto"/>
            <w:left w:val="none" w:sz="0" w:space="0" w:color="auto"/>
            <w:bottom w:val="none" w:sz="0" w:space="0" w:color="auto"/>
            <w:right w:val="none" w:sz="0" w:space="0" w:color="auto"/>
          </w:divBdr>
        </w:div>
      </w:divsChild>
    </w:div>
    <w:div w:id="1545483033">
      <w:bodyDiv w:val="1"/>
      <w:marLeft w:val="0"/>
      <w:marRight w:val="0"/>
      <w:marTop w:val="0"/>
      <w:marBottom w:val="0"/>
      <w:divBdr>
        <w:top w:val="none" w:sz="0" w:space="0" w:color="auto"/>
        <w:left w:val="none" w:sz="0" w:space="0" w:color="auto"/>
        <w:bottom w:val="none" w:sz="0" w:space="0" w:color="auto"/>
        <w:right w:val="none" w:sz="0" w:space="0" w:color="auto"/>
      </w:divBdr>
    </w:div>
    <w:div w:id="155858736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18752876">
      <w:bodyDiv w:val="1"/>
      <w:marLeft w:val="0"/>
      <w:marRight w:val="0"/>
      <w:marTop w:val="0"/>
      <w:marBottom w:val="0"/>
      <w:divBdr>
        <w:top w:val="none" w:sz="0" w:space="0" w:color="auto"/>
        <w:left w:val="none" w:sz="0" w:space="0" w:color="auto"/>
        <w:bottom w:val="none" w:sz="0" w:space="0" w:color="auto"/>
        <w:right w:val="none" w:sz="0" w:space="0" w:color="auto"/>
      </w:divBdr>
    </w:div>
    <w:div w:id="172394413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2000304294">
      <w:bodyDiv w:val="1"/>
      <w:marLeft w:val="0"/>
      <w:marRight w:val="0"/>
      <w:marTop w:val="0"/>
      <w:marBottom w:val="0"/>
      <w:divBdr>
        <w:top w:val="none" w:sz="0" w:space="0" w:color="auto"/>
        <w:left w:val="none" w:sz="0" w:space="0" w:color="auto"/>
        <w:bottom w:val="none" w:sz="0" w:space="0" w:color="auto"/>
        <w:right w:val="none" w:sz="0" w:space="0" w:color="auto"/>
      </w:divBdr>
    </w:div>
    <w:div w:id="2008249057">
      <w:bodyDiv w:val="1"/>
      <w:marLeft w:val="0"/>
      <w:marRight w:val="0"/>
      <w:marTop w:val="0"/>
      <w:marBottom w:val="0"/>
      <w:divBdr>
        <w:top w:val="none" w:sz="0" w:space="0" w:color="auto"/>
        <w:left w:val="none" w:sz="0" w:space="0" w:color="auto"/>
        <w:bottom w:val="none" w:sz="0" w:space="0" w:color="auto"/>
        <w:right w:val="none" w:sz="0" w:space="0" w:color="auto"/>
      </w:divBdr>
    </w:div>
    <w:div w:id="2030526395">
      <w:bodyDiv w:val="1"/>
      <w:marLeft w:val="0"/>
      <w:marRight w:val="0"/>
      <w:marTop w:val="0"/>
      <w:marBottom w:val="0"/>
      <w:divBdr>
        <w:top w:val="none" w:sz="0" w:space="0" w:color="auto"/>
        <w:left w:val="none" w:sz="0" w:space="0" w:color="auto"/>
        <w:bottom w:val="none" w:sz="0" w:space="0" w:color="auto"/>
        <w:right w:val="none" w:sz="0" w:space="0" w:color="auto"/>
      </w:divBdr>
    </w:div>
    <w:div w:id="2109156230">
      <w:bodyDiv w:val="1"/>
      <w:marLeft w:val="0"/>
      <w:marRight w:val="0"/>
      <w:marTop w:val="0"/>
      <w:marBottom w:val="0"/>
      <w:divBdr>
        <w:top w:val="none" w:sz="0" w:space="0" w:color="auto"/>
        <w:left w:val="none" w:sz="0" w:space="0" w:color="auto"/>
        <w:bottom w:val="none" w:sz="0" w:space="0" w:color="auto"/>
        <w:right w:val="none" w:sz="0" w:space="0" w:color="auto"/>
      </w:divBdr>
    </w:div>
    <w:div w:id="2124375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hyperlink" Target="http://go.microsoft.com/fwlink/?LinkID=330226" TargetMode="External"/><Relationship Id="rId3" Type="http://schemas.openxmlformats.org/officeDocument/2006/relationships/customXml" Target="../customXml/item3.xml"/><Relationship Id="rId21" Type="http://schemas.openxmlformats.org/officeDocument/2006/relationships/hyperlink" Target="http://go.microsoft.com/fwlink/?LinkID=267322"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go.microsoft.com/fwlink/?LinkID=267326" TargetMode="External"/><Relationship Id="rId33"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go.microsoft.com/fwlink/?LinkId=117453" TargetMode="External"/><Relationship Id="rId29" Type="http://schemas.openxmlformats.org/officeDocument/2006/relationships/hyperlink" Target="http://go.microsoft.com/fwlink/?LinkID=267328"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go.microsoft.com/fwlink/?LinkID=267325" TargetMode="External"/><Relationship Id="rId32" Type="http://schemas.openxmlformats.org/officeDocument/2006/relationships/image" Target="media/image2.emf"/><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go.microsoft.com/fwlink/?LinkID=267324" TargetMode="External"/><Relationship Id="rId28" Type="http://schemas.openxmlformats.org/officeDocument/2006/relationships/hyperlink" Target="http://go.microsoft.com/fwlink/?LinkID=267327" TargetMode="External"/><Relationship Id="rId10" Type="http://schemas.openxmlformats.org/officeDocument/2006/relationships/endnotes" Target="endnotes.xml"/><Relationship Id="rId19" Type="http://schemas.openxmlformats.org/officeDocument/2006/relationships/footer" Target="footer4.xml"/><Relationship Id="rId31" Type="http://schemas.openxmlformats.org/officeDocument/2006/relationships/hyperlink" Target="http://go.microsoft.com/fwlink/?LinkID=267330"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go.microsoft.com/fwlink/?LinkID=267323" TargetMode="External"/><Relationship Id="rId27" Type="http://schemas.openxmlformats.org/officeDocument/2006/relationships/hyperlink" Target="http://go.microsoft.com/fwlink/?LinkID=616012" TargetMode="External"/><Relationship Id="rId30" Type="http://schemas.openxmlformats.org/officeDocument/2006/relationships/hyperlink" Target="http://go.microsoft.com/fwlink/?LinkID=267329" TargetMode="External"/><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3" ma:contentTypeDescription="Create a new document." ma:contentTypeScope="" ma:versionID="4df3dfc7b74d8cc1da64ae5608771e3c">
  <xsd:schema xmlns:xsd="http://www.w3.org/2001/XMLSchema" xmlns:xs="http://www.w3.org/2001/XMLSchema" xmlns:p="http://schemas.microsoft.com/office/2006/metadata/properties" xmlns:ns2="d64d9dbd-62e9-43ae-8349-3f505b55d287" targetNamespace="http://schemas.microsoft.com/office/2006/metadata/properties" ma:root="true" ma:fieldsID="419fda36de2a946a67d2ad90e30a3605" ns2:_="">
    <xsd:import namespace="d64d9dbd-62e9-43ae-8349-3f505b55d287"/>
    <xsd:element name="properties">
      <xsd:complexType>
        <xsd:sequence>
          <xsd:element name="documentManagement">
            <xsd:complexType>
              <xsd:all>
                <xsd:element ref="ns2:SharedWithUsers" minOccurs="0"/>
                <xsd:element ref="ns2:SharedWithDetails" minOccurs="0"/>
                <xsd:element ref="ns2: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4d9dbd-62e9-43ae-8349-3f505b55d28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F2A15D-8B87-4302-8A98-FE07BAD5002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2E71A7D-589D-404D-881F-7D23E07A8C96}">
  <ds:schemaRefs>
    <ds:schemaRef ds:uri="http://schemas.microsoft.com/sharepoint/v3/contenttype/forms"/>
  </ds:schemaRefs>
</ds:datastoreItem>
</file>

<file path=customXml/itemProps3.xml><?xml version="1.0" encoding="utf-8"?>
<ds:datastoreItem xmlns:ds="http://schemas.openxmlformats.org/officeDocument/2006/customXml" ds:itemID="{C5E677CC-73D4-46AB-B302-C01D07073E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4d9dbd-62e9-43ae-8349-3f505b55d2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A4F2CE8-6F90-4C32-BD9D-9995FDD5F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124</Words>
  <Characters>17811</Characters>
  <Application>Microsoft Office Word</Application>
  <DocSecurity>0</DocSecurity>
  <Lines>148</Lines>
  <Paragraphs>41</Paragraphs>
  <ScaleCrop>false</ScaleCrop>
  <LinksUpToDate>false</LinksUpToDate>
  <CharactersWithSpaces>20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6-15T06:48:00Z</dcterms:created>
  <dcterms:modified xsi:type="dcterms:W3CDTF">2019-12-05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20D0366DDCA34E83B21C8B8024BF9B</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v-yahan@microsoft.com</vt:lpwstr>
  </property>
  <property fmtid="{D5CDD505-2E9C-101B-9397-08002B2CF9AE}" pid="6" name="MSIP_Label_f42aa342-8706-4288-bd11-ebb85995028c_SetDate">
    <vt:lpwstr>2019-12-05T09:10:24.5114800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c15c8693-944c-4e7c-8286-6916c71781d0</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